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678C" w:rsidRPr="009555A8" w:rsidRDefault="00D2678C" w:rsidP="00805C22">
      <w:pPr>
        <w:pStyle w:val="Heading1"/>
      </w:pPr>
      <w:r w:rsidRPr="009555A8">
        <w:t>Contents</w:t>
      </w:r>
    </w:p>
    <w:p w:rsidR="00D2678C" w:rsidRPr="009555A8" w:rsidRDefault="00D2678C" w:rsidP="00805C22">
      <w:pPr>
        <w:pStyle w:val="Heading2"/>
      </w:pPr>
      <w:r w:rsidRPr="009555A8">
        <w:t>Project Drivers</w:t>
      </w:r>
    </w:p>
    <w:p w:rsidR="00D2678C" w:rsidRPr="009555A8" w:rsidRDefault="00D2678C" w:rsidP="00805C22">
      <w:pPr>
        <w:pStyle w:val="NumberedList"/>
      </w:pPr>
      <w:r w:rsidRPr="009555A8">
        <w:t xml:space="preserve">1. The Purpose of the Project </w:t>
      </w:r>
    </w:p>
    <w:p w:rsidR="00D2678C" w:rsidRPr="009555A8" w:rsidRDefault="00D2678C" w:rsidP="00805C22">
      <w:pPr>
        <w:pStyle w:val="NumberedList"/>
      </w:pPr>
      <w:r w:rsidRPr="009555A8">
        <w:t>2. The Client, the Customer, and Other Stakeholders</w:t>
      </w:r>
    </w:p>
    <w:p w:rsidR="00D2678C" w:rsidRPr="009555A8" w:rsidRDefault="00D2678C" w:rsidP="00805C22">
      <w:pPr>
        <w:pStyle w:val="NumberedList"/>
      </w:pPr>
      <w:r w:rsidRPr="009555A8">
        <w:t xml:space="preserve">3. Users of the Product </w:t>
      </w:r>
    </w:p>
    <w:p w:rsidR="00D2678C" w:rsidRPr="009555A8" w:rsidRDefault="00D2678C" w:rsidP="00805C22">
      <w:pPr>
        <w:pStyle w:val="Heading2"/>
      </w:pPr>
      <w:r w:rsidRPr="009555A8">
        <w:t>Project Constraints</w:t>
      </w:r>
    </w:p>
    <w:p w:rsidR="00D2678C" w:rsidRPr="009555A8" w:rsidRDefault="00D2678C" w:rsidP="00805C22">
      <w:pPr>
        <w:pStyle w:val="NumberedList"/>
      </w:pPr>
      <w:r w:rsidRPr="009555A8">
        <w:t>4. Mandated Constraints</w:t>
      </w:r>
    </w:p>
    <w:p w:rsidR="00D2678C" w:rsidRPr="009555A8" w:rsidRDefault="00D2678C" w:rsidP="00805C22">
      <w:pPr>
        <w:pStyle w:val="NumberedList"/>
      </w:pPr>
      <w:r w:rsidRPr="009555A8">
        <w:t>5. Naming Conventions and Definitions</w:t>
      </w:r>
    </w:p>
    <w:p w:rsidR="00D2678C" w:rsidRPr="009555A8" w:rsidRDefault="00D2678C" w:rsidP="00805C22">
      <w:pPr>
        <w:pStyle w:val="NumberedList"/>
      </w:pPr>
      <w:r w:rsidRPr="009555A8">
        <w:t>6. Relevant Facts and Assumptions</w:t>
      </w:r>
    </w:p>
    <w:p w:rsidR="00D2678C" w:rsidRPr="009555A8" w:rsidRDefault="00D2678C" w:rsidP="00805C22">
      <w:pPr>
        <w:pStyle w:val="Heading2"/>
      </w:pPr>
      <w:r w:rsidRPr="009555A8">
        <w:t>Functional Requirements</w:t>
      </w:r>
    </w:p>
    <w:p w:rsidR="00D2678C" w:rsidRPr="009555A8" w:rsidRDefault="00D2678C" w:rsidP="00805C22">
      <w:pPr>
        <w:pStyle w:val="NumberedList"/>
      </w:pPr>
      <w:r w:rsidRPr="009555A8">
        <w:t>7. The Scope of the Work</w:t>
      </w:r>
    </w:p>
    <w:p w:rsidR="00D2678C" w:rsidRPr="009555A8" w:rsidRDefault="00D2678C" w:rsidP="00805C22">
      <w:pPr>
        <w:pStyle w:val="NumberedList"/>
      </w:pPr>
      <w:r w:rsidRPr="009555A8">
        <w:t>8. The Scope of the Product</w:t>
      </w:r>
    </w:p>
    <w:p w:rsidR="00D2678C" w:rsidRPr="009555A8" w:rsidRDefault="00D2678C" w:rsidP="00805C22">
      <w:pPr>
        <w:pStyle w:val="NumberedList"/>
      </w:pPr>
      <w:r w:rsidRPr="009555A8">
        <w:t xml:space="preserve">9. Functional and Data Requirements </w:t>
      </w:r>
    </w:p>
    <w:p w:rsidR="00D2678C" w:rsidRPr="009555A8" w:rsidRDefault="00D2678C" w:rsidP="00805C22">
      <w:pPr>
        <w:pStyle w:val="Heading2"/>
      </w:pPr>
      <w:r w:rsidRPr="009555A8">
        <w:t>Nonfunctional Requirements</w:t>
      </w:r>
    </w:p>
    <w:p w:rsidR="00D2678C" w:rsidRPr="009555A8" w:rsidRDefault="00D2678C" w:rsidP="00805C22">
      <w:pPr>
        <w:pStyle w:val="NumberedList"/>
      </w:pPr>
      <w:r w:rsidRPr="009555A8">
        <w:t xml:space="preserve">10. Look and Feel Requirements </w:t>
      </w:r>
    </w:p>
    <w:p w:rsidR="00D2678C" w:rsidRPr="009555A8" w:rsidRDefault="00D2678C" w:rsidP="00805C22">
      <w:pPr>
        <w:pStyle w:val="NumberedList"/>
      </w:pPr>
      <w:r w:rsidRPr="009555A8">
        <w:t>11. Usability and Humanity Requirements</w:t>
      </w:r>
    </w:p>
    <w:p w:rsidR="00D2678C" w:rsidRPr="009555A8" w:rsidRDefault="00D2678C" w:rsidP="00805C22">
      <w:pPr>
        <w:pStyle w:val="NumberedList"/>
      </w:pPr>
      <w:r w:rsidRPr="009555A8">
        <w:t>12. Performance Requirements</w:t>
      </w:r>
    </w:p>
    <w:p w:rsidR="00D2678C" w:rsidRPr="009555A8" w:rsidRDefault="00D2678C" w:rsidP="00805C22">
      <w:pPr>
        <w:pStyle w:val="NumberedList"/>
      </w:pPr>
      <w:r w:rsidRPr="009555A8">
        <w:t>13. Operational and Environmental Requirements</w:t>
      </w:r>
    </w:p>
    <w:p w:rsidR="00D2678C" w:rsidRPr="009555A8" w:rsidRDefault="00D2678C" w:rsidP="00805C22">
      <w:pPr>
        <w:pStyle w:val="NumberedList"/>
      </w:pPr>
      <w:r w:rsidRPr="009555A8">
        <w:t>14. Maintainability and Support Requirements</w:t>
      </w:r>
    </w:p>
    <w:p w:rsidR="00D2678C" w:rsidRPr="009555A8" w:rsidRDefault="00D2678C" w:rsidP="00805C22">
      <w:pPr>
        <w:pStyle w:val="NumberedList"/>
      </w:pPr>
      <w:r w:rsidRPr="009555A8">
        <w:t>15. Security Requirements</w:t>
      </w:r>
    </w:p>
    <w:p w:rsidR="00D2678C" w:rsidRPr="009555A8" w:rsidRDefault="00D2678C" w:rsidP="00805C22">
      <w:pPr>
        <w:pStyle w:val="NumberedList"/>
      </w:pPr>
      <w:r w:rsidRPr="009555A8">
        <w:t>16. Cultural and Political Requirements</w:t>
      </w:r>
    </w:p>
    <w:p w:rsidR="00D2678C" w:rsidRPr="009555A8" w:rsidRDefault="00D2678C" w:rsidP="00805C22">
      <w:pPr>
        <w:pStyle w:val="NumberedList"/>
      </w:pPr>
      <w:r w:rsidRPr="009555A8">
        <w:t>17. Legal Requirements</w:t>
      </w:r>
    </w:p>
    <w:p w:rsidR="00D2678C" w:rsidRPr="009555A8" w:rsidRDefault="00D2678C" w:rsidP="00805C22">
      <w:pPr>
        <w:pStyle w:val="Heading2"/>
      </w:pPr>
      <w:r w:rsidRPr="009555A8">
        <w:t>Project Issues</w:t>
      </w:r>
    </w:p>
    <w:p w:rsidR="00D2678C" w:rsidRPr="009555A8" w:rsidRDefault="00D2678C" w:rsidP="00805C22">
      <w:pPr>
        <w:pStyle w:val="NumberedList"/>
      </w:pPr>
      <w:r w:rsidRPr="009555A8">
        <w:t xml:space="preserve">18. Open Issues </w:t>
      </w:r>
    </w:p>
    <w:p w:rsidR="00D2678C" w:rsidRPr="009555A8" w:rsidRDefault="00D2678C" w:rsidP="00805C22">
      <w:pPr>
        <w:pStyle w:val="NumberedList"/>
      </w:pPr>
      <w:r w:rsidRPr="009555A8">
        <w:t>19. Off-the-Shelf Solutions</w:t>
      </w:r>
    </w:p>
    <w:p w:rsidR="00D2678C" w:rsidRPr="009555A8" w:rsidRDefault="00D2678C" w:rsidP="00805C22">
      <w:pPr>
        <w:pStyle w:val="NumberedList"/>
      </w:pPr>
      <w:r w:rsidRPr="009555A8">
        <w:t xml:space="preserve">20. New Problems </w:t>
      </w:r>
    </w:p>
    <w:p w:rsidR="00D2678C" w:rsidRPr="009555A8" w:rsidRDefault="00D2678C" w:rsidP="00805C22">
      <w:pPr>
        <w:pStyle w:val="NumberedList"/>
      </w:pPr>
      <w:r w:rsidRPr="009555A8">
        <w:t xml:space="preserve">21. Tasks </w:t>
      </w:r>
    </w:p>
    <w:p w:rsidR="00D2678C" w:rsidRPr="009555A8" w:rsidRDefault="00D2678C" w:rsidP="00805C22">
      <w:pPr>
        <w:pStyle w:val="NumberedList"/>
      </w:pPr>
      <w:r w:rsidRPr="009555A8">
        <w:t>22. Migration to the New Product</w:t>
      </w:r>
    </w:p>
    <w:p w:rsidR="00D2678C" w:rsidRPr="009555A8" w:rsidRDefault="00D2678C" w:rsidP="00805C22">
      <w:pPr>
        <w:pStyle w:val="NumberedList"/>
      </w:pPr>
      <w:r w:rsidRPr="009555A8">
        <w:t>23. Risks</w:t>
      </w:r>
    </w:p>
    <w:p w:rsidR="00D2678C" w:rsidRPr="009555A8" w:rsidRDefault="00D2678C" w:rsidP="00805C22">
      <w:pPr>
        <w:pStyle w:val="NumberedList"/>
      </w:pPr>
      <w:r w:rsidRPr="009555A8">
        <w:t>24. Costs</w:t>
      </w:r>
    </w:p>
    <w:p w:rsidR="00D2678C" w:rsidRPr="009555A8" w:rsidRDefault="00D2678C" w:rsidP="00805C22">
      <w:pPr>
        <w:pStyle w:val="NumberedList"/>
      </w:pPr>
      <w:r w:rsidRPr="009555A8">
        <w:t>25. User Documentation and Training</w:t>
      </w:r>
    </w:p>
    <w:p w:rsidR="00D2678C" w:rsidRPr="009555A8" w:rsidRDefault="00D2678C" w:rsidP="00805C22">
      <w:pPr>
        <w:pStyle w:val="NumberedList"/>
      </w:pPr>
      <w:r w:rsidRPr="009555A8">
        <w:t>26. Waiting Room</w:t>
      </w:r>
    </w:p>
    <w:p w:rsidR="00D2678C" w:rsidRPr="009555A8" w:rsidRDefault="00D2678C" w:rsidP="00805C22">
      <w:r w:rsidRPr="009555A8">
        <w:t>27. Ideas for Solutions</w:t>
      </w:r>
    </w:p>
    <w:p w:rsidR="00D2678C" w:rsidRPr="009555A8" w:rsidRDefault="00D2678C" w:rsidP="00805C22"/>
    <w:p w:rsidR="00D2678C" w:rsidRPr="009555A8" w:rsidRDefault="00D2678C" w:rsidP="00805C22">
      <w:pPr>
        <w:pStyle w:val="Heading1"/>
      </w:pPr>
      <w:r w:rsidRPr="009555A8">
        <w:lastRenderedPageBreak/>
        <w:t>1. The Purpose of the Project</w:t>
      </w:r>
    </w:p>
    <w:p w:rsidR="00D2678C" w:rsidRPr="009555A8" w:rsidRDefault="00D2678C" w:rsidP="00805C22">
      <w:pPr>
        <w:pStyle w:val="Heading2"/>
      </w:pPr>
      <w:r w:rsidRPr="009555A8">
        <w:t xml:space="preserve">1a. </w:t>
      </w:r>
      <w:proofErr w:type="gramStart"/>
      <w:r w:rsidRPr="009555A8">
        <w:t>The</w:t>
      </w:r>
      <w:proofErr w:type="gramEnd"/>
      <w:r w:rsidRPr="009555A8">
        <w:t xml:space="preserve"> User Business or Background of the Project Effort</w:t>
      </w:r>
    </w:p>
    <w:p w:rsidR="00D2678C" w:rsidRPr="009555A8" w:rsidRDefault="006D21B6" w:rsidP="00805C22">
      <w:pPr>
        <w:pStyle w:val="Heading3"/>
      </w:pPr>
      <w:r w:rsidRPr="006D21B6">
        <w:rPr>
          <w:vanish/>
        </w:rPr>
        <w:t xml:space="preserve"> </w:t>
      </w:r>
      <w:r w:rsidR="00290B21" w:rsidRPr="006D21B6">
        <w:t>The purpose of the project is to create a music player application to play local music.  Users will be able to sort by album, artist, song title, genre, as well as various other tags.  Users will be able to log into social media to share what they are currently listening to.</w:t>
      </w:r>
      <w:r w:rsidR="00EA20F4">
        <w:t xml:space="preserve"> </w:t>
      </w:r>
    </w:p>
    <w:p w:rsidR="00D2678C" w:rsidRPr="009555A8" w:rsidRDefault="00D2678C" w:rsidP="00805C22">
      <w:pPr>
        <w:pStyle w:val="Heading2"/>
      </w:pPr>
      <w:r w:rsidRPr="009555A8">
        <w:t xml:space="preserve">1b. Goals of the Project </w:t>
      </w:r>
    </w:p>
    <w:p w:rsidR="00487CAE" w:rsidRDefault="006D21B6" w:rsidP="00805C22">
      <w:pPr>
        <w:pStyle w:val="Heading3"/>
        <w:rPr>
          <w:rFonts w:eastAsia="Times"/>
          <w:lang w:eastAsia="zh-CN"/>
        </w:rPr>
      </w:pPr>
      <w:r w:rsidRPr="006D21B6">
        <w:rPr>
          <w:rFonts w:eastAsia="Times"/>
          <w:lang w:eastAsia="zh-CN"/>
        </w:rPr>
        <w:t>To create a quality music player that will allow users to listen to music, with customizable features and social media integration.</w:t>
      </w:r>
    </w:p>
    <w:p w:rsidR="006D21B6" w:rsidRPr="00E31EA7" w:rsidRDefault="006D21B6" w:rsidP="00805C22">
      <w:pPr>
        <w:pStyle w:val="Heading3"/>
      </w:pPr>
    </w:p>
    <w:p w:rsidR="00D2678C" w:rsidRPr="009555A8" w:rsidRDefault="009555A8" w:rsidP="00805C22">
      <w:pPr>
        <w:pStyle w:val="Heading1"/>
      </w:pPr>
      <w:r>
        <w:br w:type="page"/>
      </w:r>
      <w:r w:rsidR="00D2678C" w:rsidRPr="009555A8">
        <w:lastRenderedPageBreak/>
        <w:t>2. The Client, the Customer, and Other Stakeholders</w:t>
      </w:r>
    </w:p>
    <w:p w:rsidR="00D2678C" w:rsidRPr="009555A8" w:rsidRDefault="00D2678C" w:rsidP="00805C22">
      <w:pPr>
        <w:pStyle w:val="Heading2"/>
      </w:pPr>
      <w:r w:rsidRPr="009555A8">
        <w:t xml:space="preserve">2a. </w:t>
      </w:r>
      <w:proofErr w:type="gramStart"/>
      <w:r w:rsidRPr="009555A8">
        <w:t>The</w:t>
      </w:r>
      <w:proofErr w:type="gramEnd"/>
      <w:r w:rsidRPr="009555A8">
        <w:t xml:space="preserve"> Client </w:t>
      </w:r>
    </w:p>
    <w:p w:rsidR="00D2678C" w:rsidRPr="009555A8" w:rsidRDefault="006D21B6" w:rsidP="00805C22">
      <w:pPr>
        <w:pStyle w:val="Heading3"/>
      </w:pPr>
      <w:r w:rsidRPr="006D21B6">
        <w:t>We are our own client, so we are using our own specifications.</w:t>
      </w:r>
    </w:p>
    <w:p w:rsidR="00D2678C" w:rsidRPr="009555A8" w:rsidRDefault="00D2678C" w:rsidP="00805C22">
      <w:pPr>
        <w:pStyle w:val="Heading2"/>
      </w:pPr>
      <w:r w:rsidRPr="009555A8">
        <w:t xml:space="preserve">2b. </w:t>
      </w:r>
      <w:proofErr w:type="gramStart"/>
      <w:r w:rsidRPr="009555A8">
        <w:t>The</w:t>
      </w:r>
      <w:proofErr w:type="gramEnd"/>
      <w:r w:rsidRPr="009555A8">
        <w:t xml:space="preserve"> Customer </w:t>
      </w:r>
    </w:p>
    <w:p w:rsidR="00D2678C" w:rsidRPr="009555A8" w:rsidRDefault="006D21B6" w:rsidP="00805C22">
      <w:pPr>
        <w:pStyle w:val="Heading3"/>
      </w:pPr>
      <w:r w:rsidRPr="006D21B6">
        <w:t>The customer of our product would be anyone who wishes to use our music player.</w:t>
      </w:r>
      <w:r w:rsidR="008D6CC4">
        <w:t xml:space="preserve"> </w:t>
      </w:r>
    </w:p>
    <w:p w:rsidR="00D2678C" w:rsidRPr="009555A8" w:rsidRDefault="00D2678C" w:rsidP="00805C22">
      <w:pPr>
        <w:pStyle w:val="Heading2"/>
      </w:pPr>
      <w:r w:rsidRPr="009555A8">
        <w:t>2c. Other Stakeholders</w:t>
      </w:r>
    </w:p>
    <w:p w:rsidR="00D2678C" w:rsidRDefault="006D21B6" w:rsidP="00805C22">
      <w:pPr>
        <w:pStyle w:val="BulletListLast"/>
        <w:rPr>
          <w:rFonts w:eastAsia="Times"/>
          <w:lang w:eastAsia="zh-CN"/>
        </w:rPr>
      </w:pPr>
      <w:r w:rsidRPr="006D21B6">
        <w:rPr>
          <w:rFonts w:eastAsia="Times"/>
          <w:lang w:eastAsia="zh-CN"/>
        </w:rPr>
        <w:t>Our only stakeholder is Professor Fan, who is teaching us as we develop the project</w:t>
      </w:r>
      <w:r>
        <w:rPr>
          <w:rFonts w:eastAsia="Times"/>
          <w:lang w:eastAsia="zh-CN"/>
        </w:rPr>
        <w:t>.</w:t>
      </w:r>
    </w:p>
    <w:p w:rsidR="006D21B6" w:rsidRPr="009555A8" w:rsidRDefault="006D21B6" w:rsidP="00805C22">
      <w:pPr>
        <w:pStyle w:val="BulletListLast"/>
      </w:pPr>
    </w:p>
    <w:p w:rsidR="00D2678C" w:rsidRPr="009555A8" w:rsidRDefault="009555A8" w:rsidP="00805C22">
      <w:pPr>
        <w:pStyle w:val="Heading1"/>
      </w:pPr>
      <w:r>
        <w:br w:type="page"/>
      </w:r>
      <w:r w:rsidR="00D2678C" w:rsidRPr="009555A8">
        <w:lastRenderedPageBreak/>
        <w:t>3. Users of the Product</w:t>
      </w:r>
    </w:p>
    <w:p w:rsidR="00D2678C" w:rsidRPr="009555A8" w:rsidRDefault="00D2678C" w:rsidP="00805C22">
      <w:pPr>
        <w:pStyle w:val="Heading2"/>
      </w:pPr>
      <w:r w:rsidRPr="009555A8">
        <w:t xml:space="preserve">3a. </w:t>
      </w:r>
      <w:proofErr w:type="gramStart"/>
      <w:r w:rsidRPr="009555A8">
        <w:t>The</w:t>
      </w:r>
      <w:proofErr w:type="gramEnd"/>
      <w:r w:rsidRPr="009555A8">
        <w:t xml:space="preserve"> Hands-On Users of the Product </w:t>
      </w:r>
    </w:p>
    <w:p w:rsidR="006D21B6" w:rsidRDefault="006D21B6" w:rsidP="00805C22">
      <w:pPr>
        <w:pStyle w:val="Heading3"/>
      </w:pPr>
      <w:r>
        <w:t>Any user who has the knowledge to use a computer and any passing interest in music can use our product.</w:t>
      </w:r>
    </w:p>
    <w:p w:rsidR="006D21B6" w:rsidRDefault="006D21B6" w:rsidP="00805C22">
      <w:pPr>
        <w:pStyle w:val="Heading2"/>
      </w:pPr>
      <w:r>
        <w:t>3b</w:t>
      </w:r>
      <w:r w:rsidRPr="009555A8">
        <w:t xml:space="preserve">. </w:t>
      </w:r>
      <w:r>
        <w:t>Priorities Assigned to Users</w:t>
      </w:r>
    </w:p>
    <w:p w:rsidR="006D21B6" w:rsidRPr="006D21B6" w:rsidRDefault="006D21B6" w:rsidP="00805C22">
      <w:pPr>
        <w:pStyle w:val="Heading2"/>
      </w:pPr>
      <w:r w:rsidRPr="006D21B6">
        <w:t>●</w:t>
      </w:r>
      <w:r w:rsidRPr="006D21B6">
        <w:tab/>
        <w:t>Key users: The users with Twitter and the ability to dig into the customization of our player.  They will use all of the additional features of the product, such as playlists, social media features, etc.</w:t>
      </w:r>
    </w:p>
    <w:p w:rsidR="006D21B6" w:rsidRDefault="006D21B6" w:rsidP="00805C22">
      <w:pPr>
        <w:pStyle w:val="Heading2"/>
      </w:pPr>
      <w:r w:rsidRPr="006D21B6">
        <w:t>●</w:t>
      </w:r>
      <w:r w:rsidRPr="006D21B6">
        <w:tab/>
        <w:t>Secondary users: Users who simply use the player as a music player and nothing more.  They will use the product for its local music playing ability only.</w:t>
      </w:r>
    </w:p>
    <w:p w:rsidR="006D21B6" w:rsidRDefault="006D21B6" w:rsidP="00805C22">
      <w:pPr>
        <w:pStyle w:val="Heading2"/>
      </w:pPr>
      <w:r>
        <w:t>3c</w:t>
      </w:r>
      <w:r w:rsidRPr="009555A8">
        <w:t xml:space="preserve">. </w:t>
      </w:r>
      <w:r>
        <w:t>User Participation</w:t>
      </w:r>
    </w:p>
    <w:p w:rsidR="006D21B6" w:rsidRPr="006D21B6" w:rsidRDefault="006D21B6" w:rsidP="00805C22">
      <w:pPr>
        <w:pStyle w:val="Heading3"/>
      </w:pPr>
      <w:r w:rsidRPr="006D21B6">
        <w:t>We</w:t>
      </w:r>
      <w:r>
        <w:t xml:space="preserve"> will act as users for this project, testing all of the features added.  We will also consider outside input from unbiased third parties.</w:t>
      </w:r>
    </w:p>
    <w:p w:rsidR="006D21B6" w:rsidRDefault="006D21B6" w:rsidP="00805C22">
      <w:pPr>
        <w:pStyle w:val="Heading2"/>
      </w:pPr>
      <w:r>
        <w:t>3d</w:t>
      </w:r>
      <w:r w:rsidRPr="009555A8">
        <w:t xml:space="preserve">. </w:t>
      </w:r>
      <w:r>
        <w:t>Maintenance Users and Service Technicians</w:t>
      </w:r>
    </w:p>
    <w:p w:rsidR="006D21B6" w:rsidRDefault="006D21B6" w:rsidP="00805C22">
      <w:pPr>
        <w:pStyle w:val="Heading3"/>
      </w:pPr>
      <w:r>
        <w:t>We will maintain and service our product after its initial release and all additional releases.</w:t>
      </w:r>
    </w:p>
    <w:p w:rsidR="006D21B6" w:rsidRPr="006D21B6" w:rsidRDefault="006D21B6" w:rsidP="00805C22">
      <w:pPr>
        <w:pStyle w:val="Contenthead"/>
      </w:pPr>
    </w:p>
    <w:p w:rsidR="00D2678C" w:rsidRPr="009555A8" w:rsidRDefault="009555A8" w:rsidP="00805C22">
      <w:pPr>
        <w:pStyle w:val="Heading1"/>
      </w:pPr>
      <w:r>
        <w:br w:type="page"/>
      </w:r>
      <w:r w:rsidR="00D2678C" w:rsidRPr="009555A8">
        <w:lastRenderedPageBreak/>
        <w:t>4. Mandated Constraints</w:t>
      </w:r>
    </w:p>
    <w:p w:rsidR="00D2678C" w:rsidRPr="002136D6" w:rsidRDefault="00D2678C" w:rsidP="00805C22">
      <w:pPr>
        <w:pStyle w:val="Heading2"/>
      </w:pPr>
      <w:r w:rsidRPr="002136D6">
        <w:t xml:space="preserve">4a. Solution Constraints </w:t>
      </w:r>
    </w:p>
    <w:p w:rsidR="006D21B6" w:rsidRDefault="006D21B6" w:rsidP="00805C22">
      <w:pPr>
        <w:pStyle w:val="Heading3"/>
      </w:pPr>
      <w:r>
        <w:t>We will be using Java, because Java has a rich framework, and well developed and documented APIs.  Java also runs on any operating system, as it is not platform dependent.  The program will also meet all of our functional and non-functional requirements.</w:t>
      </w:r>
    </w:p>
    <w:p w:rsidR="00D2678C" w:rsidRPr="009555A8" w:rsidRDefault="00D2678C" w:rsidP="00805C22">
      <w:pPr>
        <w:pStyle w:val="Heading2"/>
      </w:pPr>
      <w:r w:rsidRPr="009555A8">
        <w:t>4c. Partner or Collaborative Applications</w:t>
      </w:r>
    </w:p>
    <w:p w:rsidR="00D2678C" w:rsidRPr="009555A8" w:rsidRDefault="006D21B6" w:rsidP="00805C22">
      <w:pPr>
        <w:pStyle w:val="Heading3"/>
      </w:pPr>
      <w:r>
        <w:t xml:space="preserve">Our application will feature Twitter integration, and as such will use Twitter features and </w:t>
      </w:r>
      <w:r w:rsidR="00920931">
        <w:t>services</w:t>
      </w:r>
      <w:r>
        <w:t>.</w:t>
      </w:r>
    </w:p>
    <w:p w:rsidR="00D2678C" w:rsidRPr="009555A8" w:rsidRDefault="00D2678C" w:rsidP="00805C22">
      <w:pPr>
        <w:pStyle w:val="Heading2"/>
      </w:pPr>
      <w:r w:rsidRPr="009555A8">
        <w:t>4d. Off-the-Shelf Software</w:t>
      </w:r>
    </w:p>
    <w:p w:rsidR="00D2678C" w:rsidRPr="009555A8" w:rsidRDefault="006D21B6" w:rsidP="00805C22">
      <w:pPr>
        <w:pStyle w:val="Heading3"/>
      </w:pPr>
      <w:r>
        <w:t xml:space="preserve">We will be using Twitter4J, an </w:t>
      </w:r>
      <w:r w:rsidR="00920931">
        <w:t>unofficial Java library for the Twitter API.</w:t>
      </w:r>
    </w:p>
    <w:p w:rsidR="00D2678C" w:rsidRPr="009555A8" w:rsidRDefault="00D2678C" w:rsidP="00805C22">
      <w:pPr>
        <w:pStyle w:val="Heading2"/>
      </w:pPr>
      <w:r w:rsidRPr="009555A8">
        <w:t>4e. Anticipated Workplace Environment</w:t>
      </w:r>
    </w:p>
    <w:p w:rsidR="00920931" w:rsidRDefault="00920931" w:rsidP="00805C22">
      <w:pPr>
        <w:pStyle w:val="Heading3"/>
      </w:pPr>
      <w:r>
        <w:t>The environment targeted will be Windows machines with Java Runtime Environment installed, as well as internet connectivity.</w:t>
      </w:r>
    </w:p>
    <w:p w:rsidR="00D2678C" w:rsidRPr="009555A8" w:rsidRDefault="00D2678C" w:rsidP="00805C22">
      <w:pPr>
        <w:pStyle w:val="Heading2"/>
      </w:pPr>
      <w:r w:rsidRPr="009555A8">
        <w:t xml:space="preserve">4f. Schedule Constraints </w:t>
      </w:r>
    </w:p>
    <w:p w:rsidR="009C547E" w:rsidRPr="009555A8" w:rsidRDefault="00920931" w:rsidP="00805C22">
      <w:pPr>
        <w:pStyle w:val="Heading3"/>
      </w:pPr>
      <w:r>
        <w:t>The project must be completed by December 16, 2015, in order to receive full credit for the class</w:t>
      </w:r>
      <w:r w:rsidR="009C547E">
        <w:t>.</w:t>
      </w:r>
    </w:p>
    <w:p w:rsidR="00D2678C" w:rsidRPr="009555A8" w:rsidRDefault="00D2678C" w:rsidP="00805C22">
      <w:pPr>
        <w:pStyle w:val="Heading3"/>
      </w:pPr>
    </w:p>
    <w:p w:rsidR="00D2678C" w:rsidRPr="009555A8" w:rsidRDefault="009555A8" w:rsidP="00805C22">
      <w:pPr>
        <w:pStyle w:val="Heading1"/>
      </w:pPr>
      <w:r>
        <w:br w:type="page"/>
      </w:r>
      <w:r w:rsidR="00D2678C" w:rsidRPr="009555A8">
        <w:lastRenderedPageBreak/>
        <w:t>5. Naming Conventions and Definitions</w:t>
      </w:r>
    </w:p>
    <w:p w:rsidR="00D2678C" w:rsidRPr="009555A8" w:rsidRDefault="00D2678C" w:rsidP="00805C22">
      <w:pPr>
        <w:pStyle w:val="Heading2"/>
      </w:pPr>
      <w:r w:rsidRPr="009555A8">
        <w:t>5a. Definitions of All Terms, Including Acronyms, Used in the Project</w:t>
      </w:r>
    </w:p>
    <w:p w:rsidR="00920931" w:rsidRDefault="00920931" w:rsidP="00805C22">
      <w:pPr>
        <w:pStyle w:val="Heading3"/>
      </w:pPr>
      <w:r>
        <w:t>Butterfly – The name of our music player application</w:t>
      </w:r>
    </w:p>
    <w:p w:rsidR="00920931" w:rsidRDefault="00920931" w:rsidP="00805C22">
      <w:pPr>
        <w:pStyle w:val="Heading3"/>
      </w:pPr>
      <w:r>
        <w:t>Song – Individual music file that can be played</w:t>
      </w:r>
    </w:p>
    <w:p w:rsidR="00920931" w:rsidRDefault="00920931" w:rsidP="00805C22">
      <w:pPr>
        <w:pStyle w:val="Heading3"/>
      </w:pPr>
      <w:r>
        <w:t>Playlist – User selected list of songs</w:t>
      </w:r>
    </w:p>
    <w:p w:rsidR="00920931" w:rsidRDefault="00920931" w:rsidP="00805C22">
      <w:pPr>
        <w:pStyle w:val="Heading3"/>
      </w:pPr>
      <w:r>
        <w:t>Artist – Creator of a song</w:t>
      </w:r>
    </w:p>
    <w:p w:rsidR="00920931" w:rsidRDefault="00920931" w:rsidP="00805C22">
      <w:pPr>
        <w:pStyle w:val="Heading3"/>
      </w:pPr>
      <w:r>
        <w:t>Album – Collection of specific songs chosen by the artist</w:t>
      </w:r>
    </w:p>
    <w:p w:rsidR="00D2678C" w:rsidRPr="009555A8" w:rsidRDefault="00920931" w:rsidP="00805C22">
      <w:pPr>
        <w:pStyle w:val="Heading3"/>
      </w:pPr>
      <w:r>
        <w:t xml:space="preserve">Tweet – A short message that is sent to </w:t>
      </w:r>
      <w:proofErr w:type="gramStart"/>
      <w:r>
        <w:t>Twitter</w:t>
      </w:r>
      <w:proofErr w:type="gramEnd"/>
      <w:r>
        <w:t xml:space="preserve"> that is written by the user.</w:t>
      </w:r>
      <w:r w:rsidR="00D2678C" w:rsidRPr="009555A8">
        <w:t xml:space="preserve"> </w:t>
      </w:r>
    </w:p>
    <w:p w:rsidR="00D2678C" w:rsidRPr="009555A8" w:rsidRDefault="00D2678C" w:rsidP="00805C22">
      <w:pPr>
        <w:pStyle w:val="Heading3"/>
      </w:pPr>
    </w:p>
    <w:p w:rsidR="00D2678C" w:rsidRPr="009555A8" w:rsidRDefault="009555A8" w:rsidP="00805C22">
      <w:pPr>
        <w:pStyle w:val="Heading1"/>
      </w:pPr>
      <w:r>
        <w:br w:type="page"/>
      </w:r>
      <w:r w:rsidR="00D2678C" w:rsidRPr="009555A8">
        <w:lastRenderedPageBreak/>
        <w:t>6. Relevant Facts and Assumptions</w:t>
      </w:r>
    </w:p>
    <w:p w:rsidR="00D2678C" w:rsidRPr="009555A8" w:rsidRDefault="00D2678C" w:rsidP="00805C22">
      <w:pPr>
        <w:pStyle w:val="Heading2"/>
      </w:pPr>
      <w:r w:rsidRPr="009555A8">
        <w:t>6a. Facts</w:t>
      </w:r>
    </w:p>
    <w:p w:rsidR="00D2678C" w:rsidRPr="009555A8" w:rsidRDefault="00920931" w:rsidP="00805C22">
      <w:pPr>
        <w:pStyle w:val="Heading3"/>
      </w:pPr>
      <w:r>
        <w:t>Our project will be developed in Java, and will be completed in one semester. The user will need a Twitter account to take advantage of all of the features that our application will offer.</w:t>
      </w:r>
    </w:p>
    <w:p w:rsidR="00D2678C" w:rsidRPr="009555A8" w:rsidRDefault="00D2678C" w:rsidP="00805C22">
      <w:pPr>
        <w:pStyle w:val="Heading2"/>
      </w:pPr>
      <w:r w:rsidRPr="009555A8">
        <w:t>6b. Assumptions</w:t>
      </w:r>
    </w:p>
    <w:p w:rsidR="00D2678C" w:rsidRPr="009555A8" w:rsidRDefault="00920931" w:rsidP="00805C22">
      <w:pPr>
        <w:pStyle w:val="Heading3"/>
      </w:pPr>
      <w:r>
        <w:t>We assume that we will be able to develop the program using NetBeans and appropriate frameworks.  We also assume Twitter integration will be available</w:t>
      </w:r>
      <w:r w:rsidR="00D2678C" w:rsidRPr="009555A8">
        <w:t>.</w:t>
      </w:r>
    </w:p>
    <w:p w:rsidR="00D2678C" w:rsidRPr="009555A8" w:rsidRDefault="009555A8" w:rsidP="00805C22">
      <w:pPr>
        <w:pStyle w:val="Heading1"/>
      </w:pPr>
      <w:r>
        <w:br w:type="page"/>
      </w:r>
      <w:r w:rsidR="00D2678C" w:rsidRPr="009555A8">
        <w:lastRenderedPageBreak/>
        <w:t>7. The Scope of the Work</w:t>
      </w:r>
    </w:p>
    <w:p w:rsidR="00D2678C" w:rsidRPr="009555A8" w:rsidRDefault="00D2678C" w:rsidP="00805C22">
      <w:pPr>
        <w:pStyle w:val="Heading2"/>
      </w:pPr>
      <w:r w:rsidRPr="009555A8">
        <w:t xml:space="preserve">7a. </w:t>
      </w:r>
      <w:proofErr w:type="gramStart"/>
      <w:r w:rsidRPr="009555A8">
        <w:t>The</w:t>
      </w:r>
      <w:proofErr w:type="gramEnd"/>
      <w:r w:rsidRPr="009555A8">
        <w:t xml:space="preserve"> Current Situation</w:t>
      </w:r>
    </w:p>
    <w:p w:rsidR="00D2678C" w:rsidRPr="009555A8" w:rsidRDefault="00920931" w:rsidP="00805C22">
      <w:pPr>
        <w:pStyle w:val="Heading3"/>
      </w:pPr>
      <w:r>
        <w:t>Currently there are no popular music players that allow users to engage with social media.</w:t>
      </w:r>
    </w:p>
    <w:p w:rsidR="00D2678C" w:rsidRPr="009555A8" w:rsidRDefault="00D2678C" w:rsidP="00805C22">
      <w:pPr>
        <w:pStyle w:val="Heading2"/>
      </w:pPr>
      <w:r w:rsidRPr="009555A8">
        <w:t xml:space="preserve">7b. </w:t>
      </w:r>
      <w:proofErr w:type="gramStart"/>
      <w:r w:rsidRPr="009555A8">
        <w:t>The</w:t>
      </w:r>
      <w:proofErr w:type="gramEnd"/>
      <w:r w:rsidRPr="009555A8">
        <w:t xml:space="preserve"> Context of the Work</w:t>
      </w:r>
    </w:p>
    <w:p w:rsidR="00DA53A2" w:rsidRDefault="00920931" w:rsidP="00805C22">
      <w:pPr>
        <w:pStyle w:val="BulletListLast"/>
      </w:pPr>
      <w:r>
        <w:rPr>
          <w:noProof/>
        </w:rPr>
        <w:drawing>
          <wp:inline distT="0" distB="0" distL="0" distR="0">
            <wp:extent cx="4257675" cy="3190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675" cy="3190875"/>
                    </a:xfrm>
                    <a:prstGeom prst="rect">
                      <a:avLst/>
                    </a:prstGeom>
                    <a:noFill/>
                    <a:ln>
                      <a:noFill/>
                    </a:ln>
                  </pic:spPr>
                </pic:pic>
              </a:graphicData>
            </a:graphic>
          </wp:inline>
        </w:drawing>
      </w:r>
    </w:p>
    <w:p w:rsidR="00920931" w:rsidRPr="009555A8" w:rsidRDefault="00920931" w:rsidP="00805C22">
      <w:pPr>
        <w:pStyle w:val="BulletListLast"/>
      </w:pPr>
    </w:p>
    <w:p w:rsidR="00D2678C" w:rsidRPr="009555A8" w:rsidRDefault="009555A8" w:rsidP="00805C22">
      <w:pPr>
        <w:pStyle w:val="Heading1"/>
      </w:pPr>
      <w:r>
        <w:br w:type="page"/>
      </w:r>
      <w:r w:rsidR="00D2678C" w:rsidRPr="009555A8">
        <w:lastRenderedPageBreak/>
        <w:t>8. The Scope of the Product</w:t>
      </w:r>
    </w:p>
    <w:p w:rsidR="00D2678C" w:rsidRDefault="00D2678C" w:rsidP="00805C22">
      <w:pPr>
        <w:pStyle w:val="Heading2"/>
      </w:pPr>
      <w:r w:rsidRPr="009555A8">
        <w:t>8a. Product Boundary</w:t>
      </w:r>
    </w:p>
    <w:p w:rsidR="00C440D9" w:rsidRPr="00C440D9" w:rsidRDefault="00C440D9" w:rsidP="00805C22">
      <w:pPr>
        <w:pStyle w:val="Contenthead"/>
      </w:pPr>
    </w:p>
    <w:p w:rsidR="00D2678C" w:rsidRDefault="00C440D9" w:rsidP="00805C22">
      <w:r>
        <w:object w:dxaOrig="15390"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357.6pt" o:ole="">
            <v:imagedata r:id="rId9" o:title=""/>
          </v:shape>
          <o:OLEObject Type="Embed" ProgID="Visio.Drawing.15" ShapeID="_x0000_i1025" DrawAspect="Content" ObjectID="_1511171321" r:id="rId10"/>
        </w:object>
      </w:r>
    </w:p>
    <w:p w:rsidR="00C440D9" w:rsidRDefault="00C440D9" w:rsidP="00805C22"/>
    <w:p w:rsidR="00C440D9" w:rsidRDefault="00C440D9" w:rsidP="00805C22"/>
    <w:p w:rsidR="00C440D9" w:rsidRDefault="00C440D9" w:rsidP="00805C22"/>
    <w:p w:rsidR="00C440D9" w:rsidRDefault="00C440D9" w:rsidP="00805C22"/>
    <w:p w:rsidR="00C440D9" w:rsidRDefault="00C440D9" w:rsidP="00805C22"/>
    <w:p w:rsidR="00C440D9" w:rsidRDefault="00C440D9" w:rsidP="00805C22"/>
    <w:p w:rsidR="00C440D9" w:rsidRDefault="00C440D9" w:rsidP="00805C22"/>
    <w:p w:rsidR="00C440D9" w:rsidRDefault="00C440D9" w:rsidP="00805C22"/>
    <w:p w:rsidR="00C440D9" w:rsidRDefault="00C440D9" w:rsidP="00805C22"/>
    <w:p w:rsidR="00C440D9" w:rsidRDefault="00C440D9" w:rsidP="00805C22"/>
    <w:p w:rsidR="00D2678C" w:rsidRPr="009555A8" w:rsidRDefault="00D2678C" w:rsidP="00805C22">
      <w:pPr>
        <w:pStyle w:val="Heading1"/>
      </w:pPr>
      <w:r w:rsidRPr="009555A8">
        <w:lastRenderedPageBreak/>
        <w:t xml:space="preserve">9. Functional and Data Requirements </w:t>
      </w:r>
    </w:p>
    <w:p w:rsidR="00D2678C" w:rsidRDefault="00D2678C" w:rsidP="00805C22">
      <w:pPr>
        <w:pStyle w:val="Heading2"/>
      </w:pPr>
      <w:r w:rsidRPr="009555A8">
        <w:t>9a. Functional Requirements</w:t>
      </w:r>
    </w:p>
    <w:p w:rsidR="00A934D7" w:rsidRPr="00A934D7" w:rsidRDefault="00A934D7" w:rsidP="00805C22">
      <w:pPr>
        <w:pStyle w:val="Contenthead"/>
      </w:pPr>
    </w:p>
    <w:tbl>
      <w:tblPr>
        <w:tblStyle w:val="TableGrid"/>
        <w:tblW w:w="0" w:type="auto"/>
        <w:tblLook w:val="04A0" w:firstRow="1" w:lastRow="0" w:firstColumn="1" w:lastColumn="0" w:noHBand="0" w:noVBand="1"/>
      </w:tblPr>
      <w:tblGrid>
        <w:gridCol w:w="1614"/>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805C22">
            <w:r w:rsidRPr="00C440D9">
              <w:t>Use Case #1</w:t>
            </w:r>
          </w:p>
        </w:tc>
        <w:tc>
          <w:tcPr>
            <w:tcW w:w="7716" w:type="dxa"/>
            <w:tcBorders>
              <w:top w:val="single" w:sz="12" w:space="0" w:color="auto"/>
              <w:bottom w:val="single" w:sz="12" w:space="0" w:color="auto"/>
              <w:right w:val="single" w:sz="12" w:space="0" w:color="auto"/>
            </w:tcBorders>
          </w:tcPr>
          <w:p w:rsidR="00A934D7" w:rsidRPr="00C440D9" w:rsidRDefault="00A934D7" w:rsidP="00805C22">
            <w:r w:rsidRPr="00C440D9">
              <w:t>Play Music</w:t>
            </w:r>
          </w:p>
        </w:tc>
      </w:tr>
      <w:tr w:rsidR="00A934D7" w:rsidRPr="00C440D9" w:rsidTr="004A550F">
        <w:tc>
          <w:tcPr>
            <w:tcW w:w="1614" w:type="dxa"/>
            <w:tcBorders>
              <w:top w:val="single" w:sz="12" w:space="0" w:color="auto"/>
            </w:tcBorders>
          </w:tcPr>
          <w:p w:rsidR="00A934D7" w:rsidRPr="00C440D9" w:rsidRDefault="00A934D7" w:rsidP="00805C22">
            <w:r w:rsidRPr="00C440D9">
              <w:t>Goal in Context</w:t>
            </w:r>
          </w:p>
        </w:tc>
        <w:tc>
          <w:tcPr>
            <w:tcW w:w="7716" w:type="dxa"/>
            <w:tcBorders>
              <w:top w:val="single" w:sz="12" w:space="0" w:color="auto"/>
            </w:tcBorders>
          </w:tcPr>
          <w:p w:rsidR="00A934D7" w:rsidRPr="00C440D9" w:rsidRDefault="00A934D7" w:rsidP="00805C22">
            <w:r w:rsidRPr="00C440D9">
              <w:t>To allow the user to play music</w:t>
            </w:r>
          </w:p>
        </w:tc>
      </w:tr>
      <w:tr w:rsidR="00A934D7" w:rsidRPr="00C440D9" w:rsidTr="004A550F">
        <w:tc>
          <w:tcPr>
            <w:tcW w:w="1614" w:type="dxa"/>
          </w:tcPr>
          <w:p w:rsidR="00A934D7" w:rsidRPr="00C440D9" w:rsidRDefault="00A934D7" w:rsidP="00805C22">
            <w:r w:rsidRPr="00C440D9">
              <w:t>Scope</w:t>
            </w:r>
          </w:p>
        </w:tc>
        <w:tc>
          <w:tcPr>
            <w:tcW w:w="7716" w:type="dxa"/>
          </w:tcPr>
          <w:p w:rsidR="00A934D7" w:rsidRPr="00C440D9" w:rsidRDefault="00A934D7" w:rsidP="00805C22">
            <w:r w:rsidRPr="00C440D9">
              <w:t>The Butterfly system</w:t>
            </w:r>
          </w:p>
        </w:tc>
      </w:tr>
      <w:tr w:rsidR="00A934D7" w:rsidRPr="00C440D9" w:rsidTr="004A550F">
        <w:tc>
          <w:tcPr>
            <w:tcW w:w="1614" w:type="dxa"/>
          </w:tcPr>
          <w:p w:rsidR="00A934D7" w:rsidRPr="00C440D9" w:rsidRDefault="00A934D7" w:rsidP="00805C22">
            <w:r w:rsidRPr="00C440D9">
              <w:t>Level</w:t>
            </w:r>
          </w:p>
        </w:tc>
        <w:tc>
          <w:tcPr>
            <w:tcW w:w="7716" w:type="dxa"/>
          </w:tcPr>
          <w:p w:rsidR="00A934D7" w:rsidRPr="00C440D9" w:rsidRDefault="00A934D7" w:rsidP="00805C22">
            <w:r w:rsidRPr="00C440D9">
              <w:t>Summary</w:t>
            </w:r>
          </w:p>
        </w:tc>
      </w:tr>
      <w:tr w:rsidR="00A934D7" w:rsidRPr="00C440D9" w:rsidTr="004A550F">
        <w:tc>
          <w:tcPr>
            <w:tcW w:w="1614" w:type="dxa"/>
          </w:tcPr>
          <w:p w:rsidR="00A934D7" w:rsidRPr="00C440D9" w:rsidRDefault="00A934D7" w:rsidP="00805C22">
            <w:r w:rsidRPr="00C440D9">
              <w:t>Primary Actor</w:t>
            </w:r>
          </w:p>
        </w:tc>
        <w:tc>
          <w:tcPr>
            <w:tcW w:w="7716" w:type="dxa"/>
          </w:tcPr>
          <w:p w:rsidR="00A934D7" w:rsidRPr="00C440D9" w:rsidRDefault="00A934D7" w:rsidP="00805C22">
            <w:r w:rsidRPr="00C440D9">
              <w:t>User</w:t>
            </w:r>
          </w:p>
        </w:tc>
      </w:tr>
      <w:tr w:rsidR="00A934D7" w:rsidRPr="00C440D9" w:rsidTr="004A550F">
        <w:tc>
          <w:tcPr>
            <w:tcW w:w="1614" w:type="dxa"/>
          </w:tcPr>
          <w:p w:rsidR="00A934D7" w:rsidRPr="00C440D9" w:rsidRDefault="00A934D7" w:rsidP="00805C22">
            <w:r w:rsidRPr="00C440D9">
              <w:t>Preconditions</w:t>
            </w:r>
          </w:p>
        </w:tc>
        <w:tc>
          <w:tcPr>
            <w:tcW w:w="7716" w:type="dxa"/>
          </w:tcPr>
          <w:p w:rsidR="00A934D7" w:rsidRPr="00C440D9" w:rsidRDefault="00A934D7" w:rsidP="00805C22">
            <w:r w:rsidRPr="00C440D9">
              <w:t>Song is highlighted/selected</w:t>
            </w:r>
          </w:p>
        </w:tc>
      </w:tr>
      <w:tr w:rsidR="00A934D7" w:rsidRPr="00C440D9" w:rsidTr="004A550F">
        <w:tc>
          <w:tcPr>
            <w:tcW w:w="1614" w:type="dxa"/>
          </w:tcPr>
          <w:p w:rsidR="00A934D7" w:rsidRPr="00C440D9" w:rsidRDefault="00A934D7" w:rsidP="00805C22">
            <w:r w:rsidRPr="00C440D9">
              <w:t>Minimal Guarantee</w:t>
            </w:r>
          </w:p>
        </w:tc>
        <w:tc>
          <w:tcPr>
            <w:tcW w:w="7716" w:type="dxa"/>
          </w:tcPr>
          <w:p w:rsidR="00A934D7" w:rsidRPr="00C440D9" w:rsidRDefault="00A934D7" w:rsidP="00805C22">
            <w:r w:rsidRPr="00C440D9">
              <w:t>Nothing happens</w:t>
            </w:r>
          </w:p>
        </w:tc>
      </w:tr>
      <w:tr w:rsidR="00A934D7" w:rsidRPr="00C440D9" w:rsidTr="004A550F">
        <w:tc>
          <w:tcPr>
            <w:tcW w:w="1614" w:type="dxa"/>
          </w:tcPr>
          <w:p w:rsidR="00A934D7" w:rsidRPr="00C440D9" w:rsidRDefault="00A934D7" w:rsidP="00805C22">
            <w:r w:rsidRPr="00C440D9">
              <w:t>Success Guarantee</w:t>
            </w:r>
          </w:p>
        </w:tc>
        <w:tc>
          <w:tcPr>
            <w:tcW w:w="7716" w:type="dxa"/>
          </w:tcPr>
          <w:p w:rsidR="00A934D7" w:rsidRPr="00C440D9" w:rsidRDefault="00A934D7" w:rsidP="00805C22">
            <w:r w:rsidRPr="00C440D9">
              <w:t>The selected song begins playing</w:t>
            </w:r>
          </w:p>
        </w:tc>
      </w:tr>
      <w:tr w:rsidR="00A934D7" w:rsidRPr="00C440D9" w:rsidTr="004A550F">
        <w:tc>
          <w:tcPr>
            <w:tcW w:w="1614" w:type="dxa"/>
          </w:tcPr>
          <w:p w:rsidR="00A934D7" w:rsidRPr="00C440D9" w:rsidRDefault="00A934D7" w:rsidP="00805C22">
            <w:r w:rsidRPr="00C440D9">
              <w:t>Trigger</w:t>
            </w:r>
          </w:p>
        </w:tc>
        <w:tc>
          <w:tcPr>
            <w:tcW w:w="7716" w:type="dxa"/>
          </w:tcPr>
          <w:p w:rsidR="00A934D7" w:rsidRPr="00C440D9" w:rsidRDefault="00A934D7" w:rsidP="00805C22">
            <w:r w:rsidRPr="00C440D9">
              <w:t>Play button or double click on the song</w:t>
            </w:r>
          </w:p>
        </w:tc>
      </w:tr>
      <w:tr w:rsidR="00A934D7" w:rsidRPr="00C440D9" w:rsidTr="004A550F">
        <w:tc>
          <w:tcPr>
            <w:tcW w:w="1614" w:type="dxa"/>
          </w:tcPr>
          <w:p w:rsidR="00A934D7" w:rsidRPr="00C440D9" w:rsidRDefault="00A934D7" w:rsidP="00805C22">
            <w:r w:rsidRPr="00C440D9">
              <w:t>Description Step</w:t>
            </w:r>
          </w:p>
        </w:tc>
        <w:tc>
          <w:tcPr>
            <w:tcW w:w="7716" w:type="dxa"/>
          </w:tcPr>
          <w:p w:rsidR="00A934D7" w:rsidRPr="00C440D9" w:rsidRDefault="00A934D7" w:rsidP="00805C22"/>
        </w:tc>
      </w:tr>
      <w:tr w:rsidR="00A934D7" w:rsidRPr="00C440D9" w:rsidTr="004A550F">
        <w:tc>
          <w:tcPr>
            <w:tcW w:w="1614" w:type="dxa"/>
          </w:tcPr>
          <w:p w:rsidR="00A934D7" w:rsidRPr="00C440D9" w:rsidRDefault="00A934D7" w:rsidP="00805C22">
            <w:r w:rsidRPr="00C440D9">
              <w:t>1</w:t>
            </w:r>
          </w:p>
        </w:tc>
        <w:tc>
          <w:tcPr>
            <w:tcW w:w="7716" w:type="dxa"/>
          </w:tcPr>
          <w:p w:rsidR="00A934D7" w:rsidRPr="00C440D9" w:rsidRDefault="00A934D7" w:rsidP="00805C22">
            <w:r w:rsidRPr="00C440D9">
              <w:t>The user selects a song to play</w:t>
            </w:r>
          </w:p>
        </w:tc>
      </w:tr>
      <w:tr w:rsidR="00A934D7" w:rsidRPr="00C440D9" w:rsidTr="004A550F">
        <w:tc>
          <w:tcPr>
            <w:tcW w:w="1614" w:type="dxa"/>
          </w:tcPr>
          <w:p w:rsidR="00A934D7" w:rsidRPr="00C440D9" w:rsidRDefault="00A934D7" w:rsidP="00805C22">
            <w:r w:rsidRPr="00C440D9">
              <w:t>2</w:t>
            </w:r>
          </w:p>
        </w:tc>
        <w:tc>
          <w:tcPr>
            <w:tcW w:w="7716" w:type="dxa"/>
          </w:tcPr>
          <w:p w:rsidR="00A934D7" w:rsidRPr="00C440D9" w:rsidRDefault="00A934D7" w:rsidP="00805C22">
            <w:r w:rsidRPr="00C440D9">
              <w:t>The system finds the song file</w:t>
            </w:r>
          </w:p>
        </w:tc>
      </w:tr>
      <w:tr w:rsidR="00A934D7" w:rsidRPr="00C440D9" w:rsidTr="004A550F">
        <w:tc>
          <w:tcPr>
            <w:tcW w:w="1614" w:type="dxa"/>
          </w:tcPr>
          <w:p w:rsidR="00A934D7" w:rsidRPr="00C440D9" w:rsidRDefault="00A934D7" w:rsidP="00805C22">
            <w:r w:rsidRPr="00C440D9">
              <w:t>3</w:t>
            </w:r>
          </w:p>
        </w:tc>
        <w:tc>
          <w:tcPr>
            <w:tcW w:w="7716" w:type="dxa"/>
          </w:tcPr>
          <w:p w:rsidR="00A934D7" w:rsidRPr="00C440D9" w:rsidRDefault="00A934D7" w:rsidP="00805C22">
            <w:r w:rsidRPr="00C440D9">
              <w:t>The system begins audio output</w:t>
            </w:r>
          </w:p>
        </w:tc>
      </w:tr>
    </w:tbl>
    <w:p w:rsidR="00A934D7" w:rsidRPr="00A934D7" w:rsidRDefault="00A934D7" w:rsidP="00805C22">
      <w:pPr>
        <w:rPr>
          <w:sz w:val="18"/>
          <w:szCs w:val="18"/>
        </w:rPr>
      </w:pPr>
      <w:r>
        <w:object w:dxaOrig="7485" w:dyaOrig="9105">
          <v:shape id="_x0000_i1026" type="#_x0000_t75" style="width:408pt;height:409.8pt" o:ole="">
            <v:imagedata r:id="rId11" o:title=""/>
          </v:shape>
          <o:OLEObject Type="Embed" ProgID="Visio.Drawing.15" ShapeID="_x0000_i1026" DrawAspect="Content" ObjectID="_1511171322" r:id="rId12"/>
        </w:object>
      </w:r>
    </w:p>
    <w:p w:rsidR="00A934D7" w:rsidRDefault="00A934D7" w:rsidP="00805C22"/>
    <w:p w:rsidR="00A934D7" w:rsidRPr="00C440D9" w:rsidRDefault="00A934D7" w:rsidP="00805C22"/>
    <w:tbl>
      <w:tblPr>
        <w:tblStyle w:val="TableGrid"/>
        <w:tblW w:w="0" w:type="auto"/>
        <w:tblLook w:val="04A0" w:firstRow="1" w:lastRow="0" w:firstColumn="1" w:lastColumn="0" w:noHBand="0" w:noVBand="1"/>
      </w:tblPr>
      <w:tblGrid>
        <w:gridCol w:w="1614"/>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805C22">
            <w:r w:rsidRPr="00C440D9">
              <w:t>Use Case #2</w:t>
            </w:r>
          </w:p>
        </w:tc>
        <w:tc>
          <w:tcPr>
            <w:tcW w:w="7716" w:type="dxa"/>
            <w:tcBorders>
              <w:top w:val="single" w:sz="12" w:space="0" w:color="auto"/>
              <w:bottom w:val="single" w:sz="12" w:space="0" w:color="auto"/>
              <w:right w:val="single" w:sz="12" w:space="0" w:color="auto"/>
            </w:tcBorders>
          </w:tcPr>
          <w:p w:rsidR="00A934D7" w:rsidRPr="00C440D9" w:rsidRDefault="00A934D7" w:rsidP="00805C22">
            <w:r w:rsidRPr="00C440D9">
              <w:t>Search Music</w:t>
            </w:r>
          </w:p>
        </w:tc>
      </w:tr>
      <w:tr w:rsidR="00A934D7" w:rsidRPr="00C440D9" w:rsidTr="004A550F">
        <w:tc>
          <w:tcPr>
            <w:tcW w:w="1614" w:type="dxa"/>
            <w:tcBorders>
              <w:top w:val="single" w:sz="12" w:space="0" w:color="auto"/>
            </w:tcBorders>
          </w:tcPr>
          <w:p w:rsidR="00A934D7" w:rsidRPr="00C440D9" w:rsidRDefault="00A934D7" w:rsidP="00805C22">
            <w:r w:rsidRPr="00C440D9">
              <w:t>Goal in Context</w:t>
            </w:r>
          </w:p>
        </w:tc>
        <w:tc>
          <w:tcPr>
            <w:tcW w:w="7716" w:type="dxa"/>
            <w:tcBorders>
              <w:top w:val="single" w:sz="12" w:space="0" w:color="auto"/>
            </w:tcBorders>
          </w:tcPr>
          <w:p w:rsidR="00A934D7" w:rsidRPr="00C440D9" w:rsidRDefault="00A934D7" w:rsidP="00805C22">
            <w:r w:rsidRPr="00C440D9">
              <w:t>To allow the user to search for a song</w:t>
            </w:r>
          </w:p>
        </w:tc>
      </w:tr>
      <w:tr w:rsidR="00A934D7" w:rsidRPr="00C440D9" w:rsidTr="004A550F">
        <w:tc>
          <w:tcPr>
            <w:tcW w:w="1614" w:type="dxa"/>
          </w:tcPr>
          <w:p w:rsidR="00A934D7" w:rsidRPr="00C440D9" w:rsidRDefault="00A934D7" w:rsidP="00805C22">
            <w:r w:rsidRPr="00C440D9">
              <w:t>Scope</w:t>
            </w:r>
          </w:p>
        </w:tc>
        <w:tc>
          <w:tcPr>
            <w:tcW w:w="7716" w:type="dxa"/>
          </w:tcPr>
          <w:p w:rsidR="00A934D7" w:rsidRPr="00C440D9" w:rsidRDefault="00A934D7" w:rsidP="00805C22">
            <w:r w:rsidRPr="00C440D9">
              <w:t>The Butterfly system</w:t>
            </w:r>
          </w:p>
        </w:tc>
      </w:tr>
      <w:tr w:rsidR="00A934D7" w:rsidRPr="00C440D9" w:rsidTr="004A550F">
        <w:tc>
          <w:tcPr>
            <w:tcW w:w="1614" w:type="dxa"/>
          </w:tcPr>
          <w:p w:rsidR="00A934D7" w:rsidRPr="00C440D9" w:rsidRDefault="00A934D7" w:rsidP="00805C22">
            <w:r w:rsidRPr="00C440D9">
              <w:t>Level</w:t>
            </w:r>
          </w:p>
        </w:tc>
        <w:tc>
          <w:tcPr>
            <w:tcW w:w="7716" w:type="dxa"/>
          </w:tcPr>
          <w:p w:rsidR="00A934D7" w:rsidRPr="00C440D9" w:rsidRDefault="00A934D7" w:rsidP="00805C22">
            <w:r w:rsidRPr="00C440D9">
              <w:t>Summary</w:t>
            </w:r>
          </w:p>
        </w:tc>
      </w:tr>
      <w:tr w:rsidR="00A934D7" w:rsidRPr="00C440D9" w:rsidTr="004A550F">
        <w:tc>
          <w:tcPr>
            <w:tcW w:w="1614" w:type="dxa"/>
          </w:tcPr>
          <w:p w:rsidR="00A934D7" w:rsidRPr="00C440D9" w:rsidRDefault="00A934D7" w:rsidP="00805C22">
            <w:r w:rsidRPr="00C440D9">
              <w:t>Primary Actor</w:t>
            </w:r>
          </w:p>
        </w:tc>
        <w:tc>
          <w:tcPr>
            <w:tcW w:w="7716" w:type="dxa"/>
          </w:tcPr>
          <w:p w:rsidR="00A934D7" w:rsidRPr="00C440D9" w:rsidRDefault="00A934D7" w:rsidP="00805C22">
            <w:r w:rsidRPr="00C440D9">
              <w:t>User</w:t>
            </w:r>
          </w:p>
        </w:tc>
      </w:tr>
      <w:tr w:rsidR="00A934D7" w:rsidRPr="00C440D9" w:rsidTr="004A550F">
        <w:tc>
          <w:tcPr>
            <w:tcW w:w="1614" w:type="dxa"/>
          </w:tcPr>
          <w:p w:rsidR="00A934D7" w:rsidRPr="00C440D9" w:rsidRDefault="00A934D7" w:rsidP="00805C22">
            <w:r w:rsidRPr="00C440D9">
              <w:t>Preconditions</w:t>
            </w:r>
          </w:p>
        </w:tc>
        <w:tc>
          <w:tcPr>
            <w:tcW w:w="7716" w:type="dxa"/>
          </w:tcPr>
          <w:p w:rsidR="00A934D7" w:rsidRPr="00C440D9" w:rsidRDefault="00A934D7" w:rsidP="00805C22">
            <w:r w:rsidRPr="00C440D9">
              <w:t>System is open and running</w:t>
            </w:r>
          </w:p>
        </w:tc>
      </w:tr>
      <w:tr w:rsidR="00A934D7" w:rsidRPr="00C440D9" w:rsidTr="004A550F">
        <w:tc>
          <w:tcPr>
            <w:tcW w:w="1614" w:type="dxa"/>
          </w:tcPr>
          <w:p w:rsidR="00A934D7" w:rsidRPr="00C440D9" w:rsidRDefault="00A934D7" w:rsidP="00805C22">
            <w:r w:rsidRPr="00C440D9">
              <w:t>Minimal Guarantee</w:t>
            </w:r>
          </w:p>
        </w:tc>
        <w:tc>
          <w:tcPr>
            <w:tcW w:w="7716" w:type="dxa"/>
          </w:tcPr>
          <w:p w:rsidR="00A934D7" w:rsidRPr="00C440D9" w:rsidRDefault="00A934D7" w:rsidP="00805C22">
            <w:r w:rsidRPr="00C440D9">
              <w:t>Tells user that song cannot be found</w:t>
            </w:r>
          </w:p>
        </w:tc>
      </w:tr>
      <w:tr w:rsidR="00A934D7" w:rsidRPr="00C440D9" w:rsidTr="004A550F">
        <w:tc>
          <w:tcPr>
            <w:tcW w:w="1614" w:type="dxa"/>
          </w:tcPr>
          <w:p w:rsidR="00A934D7" w:rsidRPr="00C440D9" w:rsidRDefault="00A934D7" w:rsidP="00805C22">
            <w:r w:rsidRPr="00C440D9">
              <w:t>Success Guarantee</w:t>
            </w:r>
          </w:p>
        </w:tc>
        <w:tc>
          <w:tcPr>
            <w:tcW w:w="7716" w:type="dxa"/>
          </w:tcPr>
          <w:p w:rsidR="00A934D7" w:rsidRPr="00C440D9" w:rsidRDefault="00A934D7" w:rsidP="00805C22">
            <w:r w:rsidRPr="00C440D9">
              <w:t>Songs matching the keywords appear to the user</w:t>
            </w:r>
          </w:p>
        </w:tc>
      </w:tr>
      <w:tr w:rsidR="00A934D7" w:rsidRPr="00C440D9" w:rsidTr="004A550F">
        <w:tc>
          <w:tcPr>
            <w:tcW w:w="1614" w:type="dxa"/>
          </w:tcPr>
          <w:p w:rsidR="00A934D7" w:rsidRPr="00C440D9" w:rsidRDefault="00A934D7" w:rsidP="00805C22">
            <w:r w:rsidRPr="00C440D9">
              <w:t>Trigger</w:t>
            </w:r>
          </w:p>
        </w:tc>
        <w:tc>
          <w:tcPr>
            <w:tcW w:w="7716" w:type="dxa"/>
          </w:tcPr>
          <w:p w:rsidR="00A934D7" w:rsidRPr="00C440D9" w:rsidRDefault="00A934D7" w:rsidP="00805C22">
            <w:r w:rsidRPr="00C440D9">
              <w:t>Typing in the search box</w:t>
            </w:r>
          </w:p>
        </w:tc>
      </w:tr>
      <w:tr w:rsidR="00A934D7" w:rsidRPr="00C440D9" w:rsidTr="004A550F">
        <w:tc>
          <w:tcPr>
            <w:tcW w:w="1614" w:type="dxa"/>
          </w:tcPr>
          <w:p w:rsidR="00A934D7" w:rsidRPr="00C440D9" w:rsidRDefault="00A934D7" w:rsidP="00805C22">
            <w:r w:rsidRPr="00C440D9">
              <w:t>Description Step</w:t>
            </w:r>
          </w:p>
        </w:tc>
        <w:tc>
          <w:tcPr>
            <w:tcW w:w="7716" w:type="dxa"/>
          </w:tcPr>
          <w:p w:rsidR="00A934D7" w:rsidRPr="00C440D9" w:rsidRDefault="00A934D7" w:rsidP="00805C22"/>
        </w:tc>
      </w:tr>
      <w:tr w:rsidR="00A934D7" w:rsidRPr="00C440D9" w:rsidTr="004A550F">
        <w:tc>
          <w:tcPr>
            <w:tcW w:w="1614" w:type="dxa"/>
          </w:tcPr>
          <w:p w:rsidR="00A934D7" w:rsidRPr="00C440D9" w:rsidRDefault="00A934D7" w:rsidP="00805C22">
            <w:r w:rsidRPr="00C440D9">
              <w:t>1</w:t>
            </w:r>
          </w:p>
        </w:tc>
        <w:tc>
          <w:tcPr>
            <w:tcW w:w="7716" w:type="dxa"/>
          </w:tcPr>
          <w:p w:rsidR="00A934D7" w:rsidRPr="00C440D9" w:rsidRDefault="00A934D7" w:rsidP="00805C22">
            <w:r w:rsidRPr="00C440D9">
              <w:t>The user types keywords into the search field</w:t>
            </w:r>
          </w:p>
        </w:tc>
      </w:tr>
      <w:tr w:rsidR="00A934D7" w:rsidRPr="00C440D9" w:rsidTr="004A550F">
        <w:tc>
          <w:tcPr>
            <w:tcW w:w="1614" w:type="dxa"/>
          </w:tcPr>
          <w:p w:rsidR="00A934D7" w:rsidRPr="00C440D9" w:rsidRDefault="00A934D7" w:rsidP="00805C22">
            <w:r w:rsidRPr="00C440D9">
              <w:t>2</w:t>
            </w:r>
          </w:p>
        </w:tc>
        <w:tc>
          <w:tcPr>
            <w:tcW w:w="7716" w:type="dxa"/>
          </w:tcPr>
          <w:p w:rsidR="00A934D7" w:rsidRPr="00C440D9" w:rsidRDefault="00A934D7" w:rsidP="00805C22">
            <w:r w:rsidRPr="00C440D9">
              <w:t>The system searches the keywords in the list of songs</w:t>
            </w:r>
          </w:p>
        </w:tc>
      </w:tr>
      <w:tr w:rsidR="00A934D7" w:rsidRPr="00C440D9" w:rsidTr="004A550F">
        <w:tc>
          <w:tcPr>
            <w:tcW w:w="1614" w:type="dxa"/>
          </w:tcPr>
          <w:p w:rsidR="00A934D7" w:rsidRPr="00C440D9" w:rsidRDefault="00A934D7" w:rsidP="00805C22">
            <w:r w:rsidRPr="00C440D9">
              <w:t>3</w:t>
            </w:r>
          </w:p>
        </w:tc>
        <w:tc>
          <w:tcPr>
            <w:tcW w:w="7716" w:type="dxa"/>
          </w:tcPr>
          <w:p w:rsidR="00A934D7" w:rsidRPr="00C440D9" w:rsidRDefault="00A934D7" w:rsidP="00805C22">
            <w:r w:rsidRPr="00C440D9">
              <w:t>The system filters matching songs and displays them to the user</w:t>
            </w:r>
          </w:p>
        </w:tc>
      </w:tr>
    </w:tbl>
    <w:p w:rsidR="00A934D7" w:rsidRDefault="00A934D7" w:rsidP="00805C22">
      <w:pPr>
        <w:rPr>
          <w:sz w:val="18"/>
          <w:szCs w:val="18"/>
        </w:rPr>
      </w:pPr>
      <w:r>
        <w:object w:dxaOrig="12361" w:dyaOrig="4381">
          <v:shape id="_x0000_i1027" type="#_x0000_t75" style="width:472.8pt;height:168pt" o:ole="">
            <v:imagedata r:id="rId13" o:title=""/>
          </v:shape>
          <o:OLEObject Type="Embed" ProgID="Visio.Drawing.15" ShapeID="_x0000_i1027" DrawAspect="Content" ObjectID="_1511171323" r:id="rId14"/>
        </w:object>
      </w:r>
    </w:p>
    <w:p w:rsidR="00A934D7" w:rsidRDefault="00A934D7" w:rsidP="00805C22">
      <w:r>
        <w:br w:type="page"/>
      </w:r>
    </w:p>
    <w:tbl>
      <w:tblPr>
        <w:tblStyle w:val="TableGrid"/>
        <w:tblW w:w="0" w:type="auto"/>
        <w:tblLook w:val="04A0" w:firstRow="1" w:lastRow="0" w:firstColumn="1" w:lastColumn="0" w:noHBand="0" w:noVBand="1"/>
      </w:tblPr>
      <w:tblGrid>
        <w:gridCol w:w="1614"/>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805C22">
            <w:r w:rsidRPr="00C440D9">
              <w:lastRenderedPageBreak/>
              <w:t>Use Case #3</w:t>
            </w:r>
          </w:p>
        </w:tc>
        <w:tc>
          <w:tcPr>
            <w:tcW w:w="7716" w:type="dxa"/>
            <w:tcBorders>
              <w:top w:val="single" w:sz="12" w:space="0" w:color="auto"/>
              <w:bottom w:val="single" w:sz="12" w:space="0" w:color="auto"/>
              <w:right w:val="single" w:sz="12" w:space="0" w:color="auto"/>
            </w:tcBorders>
          </w:tcPr>
          <w:p w:rsidR="00A934D7" w:rsidRPr="00C440D9" w:rsidRDefault="00A934D7" w:rsidP="00805C22">
            <w:r w:rsidRPr="00C440D9">
              <w:t>Create Playlist</w:t>
            </w:r>
          </w:p>
        </w:tc>
      </w:tr>
      <w:tr w:rsidR="00A934D7" w:rsidRPr="00C440D9" w:rsidTr="004A550F">
        <w:tc>
          <w:tcPr>
            <w:tcW w:w="1614" w:type="dxa"/>
            <w:tcBorders>
              <w:top w:val="single" w:sz="12" w:space="0" w:color="auto"/>
            </w:tcBorders>
          </w:tcPr>
          <w:p w:rsidR="00A934D7" w:rsidRPr="00C440D9" w:rsidRDefault="00A934D7" w:rsidP="00805C22">
            <w:r w:rsidRPr="00C440D9">
              <w:t>Goal in Context</w:t>
            </w:r>
          </w:p>
        </w:tc>
        <w:tc>
          <w:tcPr>
            <w:tcW w:w="7716" w:type="dxa"/>
            <w:tcBorders>
              <w:top w:val="single" w:sz="12" w:space="0" w:color="auto"/>
            </w:tcBorders>
          </w:tcPr>
          <w:p w:rsidR="00A934D7" w:rsidRPr="00C440D9" w:rsidRDefault="00A934D7" w:rsidP="00805C22">
            <w:r w:rsidRPr="00C440D9">
              <w:t>To allow the user to create custom playlists</w:t>
            </w:r>
          </w:p>
        </w:tc>
      </w:tr>
      <w:tr w:rsidR="00A934D7" w:rsidRPr="00C440D9" w:rsidTr="004A550F">
        <w:tc>
          <w:tcPr>
            <w:tcW w:w="1614" w:type="dxa"/>
          </w:tcPr>
          <w:p w:rsidR="00A934D7" w:rsidRPr="00C440D9" w:rsidRDefault="00A934D7" w:rsidP="00805C22">
            <w:r w:rsidRPr="00C440D9">
              <w:t>Scope</w:t>
            </w:r>
          </w:p>
        </w:tc>
        <w:tc>
          <w:tcPr>
            <w:tcW w:w="7716" w:type="dxa"/>
          </w:tcPr>
          <w:p w:rsidR="00A934D7" w:rsidRPr="00C440D9" w:rsidRDefault="00A934D7" w:rsidP="00805C22">
            <w:r w:rsidRPr="00C440D9">
              <w:t>The Butterfly system</w:t>
            </w:r>
          </w:p>
        </w:tc>
      </w:tr>
      <w:tr w:rsidR="00A934D7" w:rsidRPr="00C440D9" w:rsidTr="004A550F">
        <w:tc>
          <w:tcPr>
            <w:tcW w:w="1614" w:type="dxa"/>
          </w:tcPr>
          <w:p w:rsidR="00A934D7" w:rsidRPr="00C440D9" w:rsidRDefault="00A934D7" w:rsidP="00805C22">
            <w:r w:rsidRPr="00C440D9">
              <w:t>Level</w:t>
            </w:r>
          </w:p>
        </w:tc>
        <w:tc>
          <w:tcPr>
            <w:tcW w:w="7716" w:type="dxa"/>
          </w:tcPr>
          <w:p w:rsidR="00A934D7" w:rsidRPr="00C440D9" w:rsidRDefault="00A934D7" w:rsidP="00805C22">
            <w:r w:rsidRPr="00C440D9">
              <w:t>Summary</w:t>
            </w:r>
          </w:p>
        </w:tc>
      </w:tr>
      <w:tr w:rsidR="00A934D7" w:rsidRPr="00C440D9" w:rsidTr="004A550F">
        <w:tc>
          <w:tcPr>
            <w:tcW w:w="1614" w:type="dxa"/>
          </w:tcPr>
          <w:p w:rsidR="00A934D7" w:rsidRPr="00C440D9" w:rsidRDefault="00A934D7" w:rsidP="00805C22">
            <w:r w:rsidRPr="00C440D9">
              <w:t>Primary Actor</w:t>
            </w:r>
          </w:p>
        </w:tc>
        <w:tc>
          <w:tcPr>
            <w:tcW w:w="7716" w:type="dxa"/>
          </w:tcPr>
          <w:p w:rsidR="00A934D7" w:rsidRPr="00C440D9" w:rsidRDefault="00A934D7" w:rsidP="00805C22">
            <w:r w:rsidRPr="00C440D9">
              <w:t>User</w:t>
            </w:r>
          </w:p>
        </w:tc>
      </w:tr>
      <w:tr w:rsidR="00A934D7" w:rsidRPr="00C440D9" w:rsidTr="004A550F">
        <w:tc>
          <w:tcPr>
            <w:tcW w:w="1614" w:type="dxa"/>
          </w:tcPr>
          <w:p w:rsidR="00A934D7" w:rsidRPr="00C440D9" w:rsidRDefault="00A934D7" w:rsidP="00805C22">
            <w:r w:rsidRPr="00C440D9">
              <w:t>Preconditions</w:t>
            </w:r>
          </w:p>
        </w:tc>
        <w:tc>
          <w:tcPr>
            <w:tcW w:w="7716" w:type="dxa"/>
          </w:tcPr>
          <w:p w:rsidR="00A934D7" w:rsidRPr="00C440D9" w:rsidRDefault="00A934D7" w:rsidP="00805C22">
            <w:r w:rsidRPr="00C440D9">
              <w:t>The user has at least one song</w:t>
            </w:r>
          </w:p>
        </w:tc>
      </w:tr>
      <w:tr w:rsidR="00A934D7" w:rsidRPr="00C440D9" w:rsidTr="004A550F">
        <w:tc>
          <w:tcPr>
            <w:tcW w:w="1614" w:type="dxa"/>
          </w:tcPr>
          <w:p w:rsidR="00A934D7" w:rsidRPr="00C440D9" w:rsidRDefault="00A934D7" w:rsidP="00805C22">
            <w:r w:rsidRPr="00C440D9">
              <w:t>Minimal Guarantee</w:t>
            </w:r>
          </w:p>
        </w:tc>
        <w:tc>
          <w:tcPr>
            <w:tcW w:w="7716" w:type="dxa"/>
          </w:tcPr>
          <w:p w:rsidR="00A934D7" w:rsidRPr="00C440D9" w:rsidRDefault="00A934D7" w:rsidP="00805C22">
            <w:r w:rsidRPr="00C440D9">
              <w:t>Nothing happens</w:t>
            </w:r>
          </w:p>
        </w:tc>
      </w:tr>
      <w:tr w:rsidR="00A934D7" w:rsidRPr="00C440D9" w:rsidTr="004A550F">
        <w:tc>
          <w:tcPr>
            <w:tcW w:w="1614" w:type="dxa"/>
          </w:tcPr>
          <w:p w:rsidR="00A934D7" w:rsidRPr="00C440D9" w:rsidRDefault="00A934D7" w:rsidP="00805C22">
            <w:r w:rsidRPr="00C440D9">
              <w:t>Success Guarantee</w:t>
            </w:r>
          </w:p>
        </w:tc>
        <w:tc>
          <w:tcPr>
            <w:tcW w:w="7716" w:type="dxa"/>
          </w:tcPr>
          <w:p w:rsidR="00A934D7" w:rsidRPr="00C440D9" w:rsidRDefault="00A934D7" w:rsidP="00805C22">
            <w:r w:rsidRPr="00C440D9">
              <w:t>The song is added to the playlist</w:t>
            </w:r>
          </w:p>
        </w:tc>
      </w:tr>
      <w:tr w:rsidR="00A934D7" w:rsidRPr="00C440D9" w:rsidTr="004A550F">
        <w:tc>
          <w:tcPr>
            <w:tcW w:w="1614" w:type="dxa"/>
          </w:tcPr>
          <w:p w:rsidR="00A934D7" w:rsidRPr="00C440D9" w:rsidRDefault="00A934D7" w:rsidP="00805C22">
            <w:r w:rsidRPr="00C440D9">
              <w:t>Trigger</w:t>
            </w:r>
          </w:p>
        </w:tc>
        <w:tc>
          <w:tcPr>
            <w:tcW w:w="7716" w:type="dxa"/>
          </w:tcPr>
          <w:p w:rsidR="00A934D7" w:rsidRPr="00C440D9" w:rsidRDefault="00A934D7" w:rsidP="00805C22">
            <w:r w:rsidRPr="00C440D9">
              <w:t>Right click, add to playlist</w:t>
            </w:r>
          </w:p>
        </w:tc>
      </w:tr>
      <w:tr w:rsidR="00A934D7" w:rsidRPr="00C440D9" w:rsidTr="004A550F">
        <w:tc>
          <w:tcPr>
            <w:tcW w:w="1614" w:type="dxa"/>
          </w:tcPr>
          <w:p w:rsidR="00A934D7" w:rsidRPr="00C440D9" w:rsidRDefault="00A934D7" w:rsidP="00805C22">
            <w:r w:rsidRPr="00C440D9">
              <w:t>Description Step</w:t>
            </w:r>
          </w:p>
        </w:tc>
        <w:tc>
          <w:tcPr>
            <w:tcW w:w="7716" w:type="dxa"/>
          </w:tcPr>
          <w:p w:rsidR="00A934D7" w:rsidRPr="00C440D9" w:rsidRDefault="00A934D7" w:rsidP="00805C22"/>
        </w:tc>
      </w:tr>
      <w:tr w:rsidR="00A934D7" w:rsidRPr="00C440D9" w:rsidTr="004A550F">
        <w:tc>
          <w:tcPr>
            <w:tcW w:w="1614" w:type="dxa"/>
          </w:tcPr>
          <w:p w:rsidR="00A934D7" w:rsidRPr="00C440D9" w:rsidRDefault="00A934D7" w:rsidP="00805C22">
            <w:r w:rsidRPr="00C440D9">
              <w:t>1</w:t>
            </w:r>
          </w:p>
        </w:tc>
        <w:tc>
          <w:tcPr>
            <w:tcW w:w="7716" w:type="dxa"/>
          </w:tcPr>
          <w:p w:rsidR="00A934D7" w:rsidRPr="00C440D9" w:rsidRDefault="00A934D7" w:rsidP="00805C22">
            <w:r w:rsidRPr="00C440D9">
              <w:t>The user right-clicks the song</w:t>
            </w:r>
          </w:p>
        </w:tc>
      </w:tr>
      <w:tr w:rsidR="00A934D7" w:rsidRPr="00C440D9" w:rsidTr="004A550F">
        <w:tc>
          <w:tcPr>
            <w:tcW w:w="1614" w:type="dxa"/>
          </w:tcPr>
          <w:p w:rsidR="00A934D7" w:rsidRPr="00C440D9" w:rsidRDefault="00A934D7" w:rsidP="00805C22">
            <w:r w:rsidRPr="00C440D9">
              <w:t>2</w:t>
            </w:r>
          </w:p>
        </w:tc>
        <w:tc>
          <w:tcPr>
            <w:tcW w:w="7716" w:type="dxa"/>
          </w:tcPr>
          <w:p w:rsidR="00A934D7" w:rsidRPr="00C440D9" w:rsidRDefault="00A934D7" w:rsidP="00805C22">
            <w:r w:rsidRPr="00C440D9">
              <w:t>The user selects “add to playlist” option</w:t>
            </w:r>
          </w:p>
        </w:tc>
      </w:tr>
      <w:tr w:rsidR="00A934D7" w:rsidRPr="00C440D9" w:rsidTr="004A550F">
        <w:tc>
          <w:tcPr>
            <w:tcW w:w="1614" w:type="dxa"/>
          </w:tcPr>
          <w:p w:rsidR="00A934D7" w:rsidRPr="00C440D9" w:rsidRDefault="00A934D7" w:rsidP="00805C22">
            <w:r w:rsidRPr="00C440D9">
              <w:t>3</w:t>
            </w:r>
          </w:p>
        </w:tc>
        <w:tc>
          <w:tcPr>
            <w:tcW w:w="7716" w:type="dxa"/>
          </w:tcPr>
          <w:p w:rsidR="00A934D7" w:rsidRPr="00C440D9" w:rsidRDefault="00A934D7" w:rsidP="00805C22">
            <w:r w:rsidRPr="00C440D9">
              <w:t>The system prompts the user to create playlist or choose playlist</w:t>
            </w:r>
          </w:p>
        </w:tc>
      </w:tr>
      <w:tr w:rsidR="00A934D7" w:rsidRPr="00C440D9" w:rsidTr="004A550F">
        <w:tc>
          <w:tcPr>
            <w:tcW w:w="1614" w:type="dxa"/>
          </w:tcPr>
          <w:p w:rsidR="00A934D7" w:rsidRPr="00C440D9" w:rsidRDefault="00A934D7" w:rsidP="00805C22">
            <w:r w:rsidRPr="00C440D9">
              <w:t>4</w:t>
            </w:r>
          </w:p>
        </w:tc>
        <w:tc>
          <w:tcPr>
            <w:tcW w:w="7716" w:type="dxa"/>
          </w:tcPr>
          <w:p w:rsidR="00A934D7" w:rsidRPr="00C440D9" w:rsidRDefault="00A934D7" w:rsidP="00805C22">
            <w:r w:rsidRPr="00C440D9">
              <w:t>The user selects a playlist</w:t>
            </w:r>
          </w:p>
        </w:tc>
      </w:tr>
      <w:tr w:rsidR="00A934D7" w:rsidRPr="00C440D9" w:rsidTr="004A550F">
        <w:tc>
          <w:tcPr>
            <w:tcW w:w="1614" w:type="dxa"/>
          </w:tcPr>
          <w:p w:rsidR="00A934D7" w:rsidRPr="00C440D9" w:rsidRDefault="00A934D7" w:rsidP="00805C22">
            <w:r w:rsidRPr="00C440D9">
              <w:t>5</w:t>
            </w:r>
          </w:p>
        </w:tc>
        <w:tc>
          <w:tcPr>
            <w:tcW w:w="7716" w:type="dxa"/>
          </w:tcPr>
          <w:p w:rsidR="00A934D7" w:rsidRPr="00C440D9" w:rsidRDefault="00A934D7" w:rsidP="00805C22">
            <w:r w:rsidRPr="00C440D9">
              <w:t>The system adds the song to the playlist</w:t>
            </w:r>
          </w:p>
        </w:tc>
      </w:tr>
      <w:tr w:rsidR="00A934D7" w:rsidRPr="00C440D9" w:rsidTr="004A550F">
        <w:tc>
          <w:tcPr>
            <w:tcW w:w="1614" w:type="dxa"/>
          </w:tcPr>
          <w:p w:rsidR="00A934D7" w:rsidRPr="00C440D9" w:rsidRDefault="00A934D7" w:rsidP="00805C22">
            <w:r w:rsidRPr="00C440D9">
              <w:t>Extension Step</w:t>
            </w:r>
          </w:p>
        </w:tc>
        <w:tc>
          <w:tcPr>
            <w:tcW w:w="7716" w:type="dxa"/>
          </w:tcPr>
          <w:p w:rsidR="00A934D7" w:rsidRPr="00C440D9" w:rsidRDefault="00A934D7" w:rsidP="00805C22"/>
        </w:tc>
      </w:tr>
      <w:tr w:rsidR="00A934D7" w:rsidRPr="00C440D9" w:rsidTr="004A550F">
        <w:tc>
          <w:tcPr>
            <w:tcW w:w="1614" w:type="dxa"/>
          </w:tcPr>
          <w:p w:rsidR="00A934D7" w:rsidRPr="00C440D9" w:rsidRDefault="00A934D7" w:rsidP="00805C22">
            <w:r w:rsidRPr="00C440D9">
              <w:t>4a</w:t>
            </w:r>
          </w:p>
        </w:tc>
        <w:tc>
          <w:tcPr>
            <w:tcW w:w="7716" w:type="dxa"/>
          </w:tcPr>
          <w:p w:rsidR="00A934D7" w:rsidRPr="00C440D9" w:rsidRDefault="00A934D7" w:rsidP="00805C22">
            <w:r w:rsidRPr="00C440D9">
              <w:t>The use selects create playlist</w:t>
            </w:r>
          </w:p>
        </w:tc>
      </w:tr>
      <w:tr w:rsidR="00A934D7" w:rsidRPr="00C440D9" w:rsidTr="004A550F">
        <w:tc>
          <w:tcPr>
            <w:tcW w:w="1614" w:type="dxa"/>
          </w:tcPr>
          <w:p w:rsidR="00A934D7" w:rsidRPr="00C440D9" w:rsidRDefault="00A934D7" w:rsidP="00805C22"/>
        </w:tc>
        <w:tc>
          <w:tcPr>
            <w:tcW w:w="7716" w:type="dxa"/>
          </w:tcPr>
          <w:p w:rsidR="00A934D7" w:rsidRPr="00C440D9" w:rsidRDefault="00A934D7" w:rsidP="00805C22">
            <w:r w:rsidRPr="00C440D9">
              <w:t>A1: The system adds a new playlist to the list of playlists</w:t>
            </w:r>
          </w:p>
        </w:tc>
      </w:tr>
      <w:tr w:rsidR="00A934D7" w:rsidRPr="00C440D9" w:rsidTr="004A550F">
        <w:tc>
          <w:tcPr>
            <w:tcW w:w="1614" w:type="dxa"/>
          </w:tcPr>
          <w:p w:rsidR="00A934D7" w:rsidRPr="00C440D9" w:rsidRDefault="00A934D7" w:rsidP="00805C22"/>
        </w:tc>
        <w:tc>
          <w:tcPr>
            <w:tcW w:w="7716" w:type="dxa"/>
          </w:tcPr>
          <w:p w:rsidR="00A934D7" w:rsidRPr="00C440D9" w:rsidRDefault="00A934D7" w:rsidP="00805C22">
            <w:r w:rsidRPr="00C440D9">
              <w:t>A2: The user then selects a playlist to add the song to</w:t>
            </w:r>
          </w:p>
        </w:tc>
      </w:tr>
    </w:tbl>
    <w:p w:rsidR="00A934D7" w:rsidRDefault="00A934D7" w:rsidP="00805C22"/>
    <w:p w:rsidR="00A934D7" w:rsidRDefault="00A934D7" w:rsidP="00805C22">
      <w:pPr>
        <w:rPr>
          <w:sz w:val="18"/>
          <w:szCs w:val="18"/>
        </w:rPr>
      </w:pPr>
      <w:r>
        <w:object w:dxaOrig="10650" w:dyaOrig="6945">
          <v:shape id="_x0000_i1028" type="#_x0000_t75" style="width:475.2pt;height:309pt" o:ole="">
            <v:imagedata r:id="rId15" o:title=""/>
          </v:shape>
          <o:OLEObject Type="Embed" ProgID="Visio.Drawing.15" ShapeID="_x0000_i1028" DrawAspect="Content" ObjectID="_1511171324" r:id="rId16"/>
        </w:object>
      </w:r>
    </w:p>
    <w:p w:rsidR="00A934D7" w:rsidRDefault="00A934D7" w:rsidP="00805C22">
      <w:r>
        <w:lastRenderedPageBreak/>
        <w:br w:type="page"/>
      </w:r>
    </w:p>
    <w:tbl>
      <w:tblPr>
        <w:tblStyle w:val="TableGrid"/>
        <w:tblW w:w="0" w:type="auto"/>
        <w:tblLook w:val="04A0" w:firstRow="1" w:lastRow="0" w:firstColumn="1" w:lastColumn="0" w:noHBand="0" w:noVBand="1"/>
      </w:tblPr>
      <w:tblGrid>
        <w:gridCol w:w="1614"/>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805C22">
            <w:r w:rsidRPr="00C440D9">
              <w:lastRenderedPageBreak/>
              <w:t>Use Case #4</w:t>
            </w:r>
          </w:p>
        </w:tc>
        <w:tc>
          <w:tcPr>
            <w:tcW w:w="7716" w:type="dxa"/>
            <w:tcBorders>
              <w:top w:val="single" w:sz="12" w:space="0" w:color="auto"/>
              <w:bottom w:val="single" w:sz="12" w:space="0" w:color="auto"/>
              <w:right w:val="single" w:sz="12" w:space="0" w:color="auto"/>
            </w:tcBorders>
          </w:tcPr>
          <w:p w:rsidR="00A934D7" w:rsidRPr="00C440D9" w:rsidRDefault="00A934D7" w:rsidP="00805C22">
            <w:r w:rsidRPr="00C440D9">
              <w:t>Tweet Song</w:t>
            </w:r>
          </w:p>
        </w:tc>
      </w:tr>
      <w:tr w:rsidR="00A934D7" w:rsidRPr="00C440D9" w:rsidTr="004A550F">
        <w:tc>
          <w:tcPr>
            <w:tcW w:w="1614" w:type="dxa"/>
            <w:tcBorders>
              <w:top w:val="single" w:sz="12" w:space="0" w:color="auto"/>
            </w:tcBorders>
          </w:tcPr>
          <w:p w:rsidR="00A934D7" w:rsidRPr="00C440D9" w:rsidRDefault="00A934D7" w:rsidP="00805C22">
            <w:r w:rsidRPr="00C440D9">
              <w:t>Goal in Context</w:t>
            </w:r>
          </w:p>
        </w:tc>
        <w:tc>
          <w:tcPr>
            <w:tcW w:w="7716" w:type="dxa"/>
            <w:tcBorders>
              <w:top w:val="single" w:sz="12" w:space="0" w:color="auto"/>
            </w:tcBorders>
          </w:tcPr>
          <w:p w:rsidR="00A934D7" w:rsidRPr="00C440D9" w:rsidRDefault="00A934D7" w:rsidP="00805C22">
            <w:r w:rsidRPr="00C440D9">
              <w:t>To allow the user to tweet about currently chosen song</w:t>
            </w:r>
          </w:p>
        </w:tc>
      </w:tr>
      <w:tr w:rsidR="00A934D7" w:rsidRPr="00C440D9" w:rsidTr="004A550F">
        <w:tc>
          <w:tcPr>
            <w:tcW w:w="1614" w:type="dxa"/>
          </w:tcPr>
          <w:p w:rsidR="00A934D7" w:rsidRPr="00C440D9" w:rsidRDefault="00A934D7" w:rsidP="00805C22">
            <w:r w:rsidRPr="00C440D9">
              <w:t>Scope</w:t>
            </w:r>
          </w:p>
        </w:tc>
        <w:tc>
          <w:tcPr>
            <w:tcW w:w="7716" w:type="dxa"/>
          </w:tcPr>
          <w:p w:rsidR="00A934D7" w:rsidRPr="00C440D9" w:rsidRDefault="00A934D7" w:rsidP="00805C22">
            <w:r w:rsidRPr="00C440D9">
              <w:t>The Butterfly system</w:t>
            </w:r>
          </w:p>
        </w:tc>
      </w:tr>
      <w:tr w:rsidR="00A934D7" w:rsidRPr="00C440D9" w:rsidTr="004A550F">
        <w:tc>
          <w:tcPr>
            <w:tcW w:w="1614" w:type="dxa"/>
          </w:tcPr>
          <w:p w:rsidR="00A934D7" w:rsidRPr="00C440D9" w:rsidRDefault="00A934D7" w:rsidP="00805C22">
            <w:r w:rsidRPr="00C440D9">
              <w:t>Level</w:t>
            </w:r>
          </w:p>
        </w:tc>
        <w:tc>
          <w:tcPr>
            <w:tcW w:w="7716" w:type="dxa"/>
          </w:tcPr>
          <w:p w:rsidR="00A934D7" w:rsidRPr="00C440D9" w:rsidRDefault="00A934D7" w:rsidP="00805C22">
            <w:r w:rsidRPr="00C440D9">
              <w:t>Summary</w:t>
            </w:r>
          </w:p>
        </w:tc>
      </w:tr>
      <w:tr w:rsidR="00A934D7" w:rsidRPr="00C440D9" w:rsidTr="004A550F">
        <w:tc>
          <w:tcPr>
            <w:tcW w:w="1614" w:type="dxa"/>
          </w:tcPr>
          <w:p w:rsidR="00A934D7" w:rsidRPr="00C440D9" w:rsidRDefault="00A934D7" w:rsidP="00805C22">
            <w:r w:rsidRPr="00C440D9">
              <w:t>Primary Actor</w:t>
            </w:r>
          </w:p>
        </w:tc>
        <w:tc>
          <w:tcPr>
            <w:tcW w:w="7716" w:type="dxa"/>
          </w:tcPr>
          <w:p w:rsidR="00A934D7" w:rsidRPr="00C440D9" w:rsidRDefault="00A934D7" w:rsidP="00805C22">
            <w:r w:rsidRPr="00C440D9">
              <w:t>User</w:t>
            </w:r>
          </w:p>
        </w:tc>
      </w:tr>
      <w:tr w:rsidR="00A934D7" w:rsidRPr="00C440D9" w:rsidTr="004A550F">
        <w:tc>
          <w:tcPr>
            <w:tcW w:w="1614" w:type="dxa"/>
          </w:tcPr>
          <w:p w:rsidR="00A934D7" w:rsidRPr="00C440D9" w:rsidRDefault="00A934D7" w:rsidP="00805C22">
            <w:r w:rsidRPr="00C440D9">
              <w:t>Preconditions</w:t>
            </w:r>
          </w:p>
        </w:tc>
        <w:tc>
          <w:tcPr>
            <w:tcW w:w="7716" w:type="dxa"/>
          </w:tcPr>
          <w:p w:rsidR="00A934D7" w:rsidRPr="00C440D9" w:rsidRDefault="00A934D7" w:rsidP="00805C22">
            <w:r w:rsidRPr="00C440D9">
              <w:t>Song is playing, user has twitter account</w:t>
            </w:r>
          </w:p>
        </w:tc>
      </w:tr>
      <w:tr w:rsidR="00A934D7" w:rsidRPr="00C440D9" w:rsidTr="004A550F">
        <w:tc>
          <w:tcPr>
            <w:tcW w:w="1614" w:type="dxa"/>
          </w:tcPr>
          <w:p w:rsidR="00A934D7" w:rsidRPr="00C440D9" w:rsidRDefault="00A934D7" w:rsidP="00805C22">
            <w:r w:rsidRPr="00C440D9">
              <w:t>Minimal Guarantee</w:t>
            </w:r>
          </w:p>
        </w:tc>
        <w:tc>
          <w:tcPr>
            <w:tcW w:w="7716" w:type="dxa"/>
          </w:tcPr>
          <w:p w:rsidR="00A934D7" w:rsidRPr="00C440D9" w:rsidRDefault="00A934D7" w:rsidP="00805C22">
            <w:r w:rsidRPr="00C440D9">
              <w:t>Nothing happens</w:t>
            </w:r>
          </w:p>
        </w:tc>
      </w:tr>
      <w:tr w:rsidR="00A934D7" w:rsidRPr="00C440D9" w:rsidTr="004A550F">
        <w:tc>
          <w:tcPr>
            <w:tcW w:w="1614" w:type="dxa"/>
          </w:tcPr>
          <w:p w:rsidR="00A934D7" w:rsidRPr="00C440D9" w:rsidRDefault="00A934D7" w:rsidP="00805C22">
            <w:r w:rsidRPr="00C440D9">
              <w:t>Success Guarantee</w:t>
            </w:r>
          </w:p>
        </w:tc>
        <w:tc>
          <w:tcPr>
            <w:tcW w:w="7716" w:type="dxa"/>
          </w:tcPr>
          <w:p w:rsidR="00A934D7" w:rsidRPr="00C440D9" w:rsidRDefault="00A934D7" w:rsidP="00805C22">
            <w:r w:rsidRPr="00C440D9">
              <w:t>The tweet is posted by the user</w:t>
            </w:r>
          </w:p>
        </w:tc>
      </w:tr>
      <w:tr w:rsidR="00A934D7" w:rsidRPr="00C440D9" w:rsidTr="004A550F">
        <w:tc>
          <w:tcPr>
            <w:tcW w:w="1614" w:type="dxa"/>
          </w:tcPr>
          <w:p w:rsidR="00A934D7" w:rsidRPr="00C440D9" w:rsidRDefault="00A934D7" w:rsidP="00805C22">
            <w:r w:rsidRPr="00C440D9">
              <w:t>Trigger</w:t>
            </w:r>
          </w:p>
        </w:tc>
        <w:tc>
          <w:tcPr>
            <w:tcW w:w="7716" w:type="dxa"/>
          </w:tcPr>
          <w:p w:rsidR="00A934D7" w:rsidRPr="00C440D9" w:rsidRDefault="00A934D7" w:rsidP="00805C22">
            <w:r w:rsidRPr="00C440D9">
              <w:t>User selects to tweet about current song</w:t>
            </w:r>
          </w:p>
        </w:tc>
      </w:tr>
      <w:tr w:rsidR="00A934D7" w:rsidRPr="00C440D9" w:rsidTr="004A550F">
        <w:tc>
          <w:tcPr>
            <w:tcW w:w="1614" w:type="dxa"/>
          </w:tcPr>
          <w:p w:rsidR="00A934D7" w:rsidRPr="00C440D9" w:rsidRDefault="00A934D7" w:rsidP="00805C22">
            <w:r w:rsidRPr="00C440D9">
              <w:t>Description Step</w:t>
            </w:r>
          </w:p>
        </w:tc>
        <w:tc>
          <w:tcPr>
            <w:tcW w:w="7716" w:type="dxa"/>
          </w:tcPr>
          <w:p w:rsidR="00A934D7" w:rsidRPr="00C440D9" w:rsidRDefault="00A934D7" w:rsidP="00805C22"/>
        </w:tc>
      </w:tr>
      <w:tr w:rsidR="00A934D7" w:rsidRPr="00C440D9" w:rsidTr="004A550F">
        <w:tc>
          <w:tcPr>
            <w:tcW w:w="1614" w:type="dxa"/>
          </w:tcPr>
          <w:p w:rsidR="00A934D7" w:rsidRPr="00C440D9" w:rsidRDefault="00A934D7" w:rsidP="00805C22">
            <w:r w:rsidRPr="00C440D9">
              <w:t>1</w:t>
            </w:r>
          </w:p>
        </w:tc>
        <w:tc>
          <w:tcPr>
            <w:tcW w:w="7716" w:type="dxa"/>
          </w:tcPr>
          <w:p w:rsidR="00A934D7" w:rsidRPr="00C440D9" w:rsidRDefault="00A934D7" w:rsidP="00805C22">
            <w:r w:rsidRPr="00C440D9">
              <w:t>System displays window that allows user to edit tweet template</w:t>
            </w:r>
          </w:p>
        </w:tc>
      </w:tr>
      <w:tr w:rsidR="00A934D7" w:rsidRPr="00C440D9" w:rsidTr="004A550F">
        <w:tc>
          <w:tcPr>
            <w:tcW w:w="1614" w:type="dxa"/>
          </w:tcPr>
          <w:p w:rsidR="00A934D7" w:rsidRPr="00C440D9" w:rsidRDefault="00A934D7" w:rsidP="00805C22">
            <w:r w:rsidRPr="00C440D9">
              <w:t>2</w:t>
            </w:r>
          </w:p>
        </w:tc>
        <w:tc>
          <w:tcPr>
            <w:tcW w:w="7716" w:type="dxa"/>
          </w:tcPr>
          <w:p w:rsidR="00A934D7" w:rsidRPr="00C440D9" w:rsidRDefault="00A934D7" w:rsidP="00805C22">
            <w:r w:rsidRPr="00C440D9">
              <w:t>The user submits the tweet</w:t>
            </w:r>
          </w:p>
        </w:tc>
      </w:tr>
      <w:tr w:rsidR="00A934D7" w:rsidRPr="00C440D9" w:rsidTr="004A550F">
        <w:tc>
          <w:tcPr>
            <w:tcW w:w="1614" w:type="dxa"/>
          </w:tcPr>
          <w:p w:rsidR="00A934D7" w:rsidRPr="00C440D9" w:rsidRDefault="00A934D7" w:rsidP="00805C22">
            <w:r w:rsidRPr="00C440D9">
              <w:t>3</w:t>
            </w:r>
          </w:p>
        </w:tc>
        <w:tc>
          <w:tcPr>
            <w:tcW w:w="7716" w:type="dxa"/>
          </w:tcPr>
          <w:p w:rsidR="00A934D7" w:rsidRPr="00C440D9" w:rsidRDefault="00A934D7" w:rsidP="00805C22">
            <w:r w:rsidRPr="00C440D9">
              <w:t>The system posts the tweet to the user’s timeline</w:t>
            </w:r>
          </w:p>
        </w:tc>
      </w:tr>
      <w:tr w:rsidR="00A934D7" w:rsidRPr="00C440D9" w:rsidTr="004A550F">
        <w:tc>
          <w:tcPr>
            <w:tcW w:w="1614" w:type="dxa"/>
          </w:tcPr>
          <w:p w:rsidR="00A934D7" w:rsidRPr="00C440D9" w:rsidRDefault="00A934D7" w:rsidP="00805C22">
            <w:r w:rsidRPr="00C440D9">
              <w:t>Extension Step</w:t>
            </w:r>
          </w:p>
        </w:tc>
        <w:tc>
          <w:tcPr>
            <w:tcW w:w="7716" w:type="dxa"/>
          </w:tcPr>
          <w:p w:rsidR="00A934D7" w:rsidRPr="00C440D9" w:rsidRDefault="00A934D7" w:rsidP="00805C22"/>
        </w:tc>
      </w:tr>
      <w:tr w:rsidR="00A934D7" w:rsidRPr="00C440D9" w:rsidTr="004A550F">
        <w:tc>
          <w:tcPr>
            <w:tcW w:w="1614" w:type="dxa"/>
          </w:tcPr>
          <w:p w:rsidR="00A934D7" w:rsidRPr="00C440D9" w:rsidRDefault="00A934D7" w:rsidP="00805C22">
            <w:r w:rsidRPr="00C440D9">
              <w:t>1a</w:t>
            </w:r>
          </w:p>
        </w:tc>
        <w:tc>
          <w:tcPr>
            <w:tcW w:w="7716" w:type="dxa"/>
          </w:tcPr>
          <w:p w:rsidR="00A934D7" w:rsidRPr="00C440D9" w:rsidRDefault="00A934D7" w:rsidP="00805C22">
            <w:r w:rsidRPr="00C440D9">
              <w:t>The user is not logged into Twitter</w:t>
            </w:r>
          </w:p>
        </w:tc>
      </w:tr>
      <w:tr w:rsidR="00A934D7" w:rsidRPr="00C440D9" w:rsidTr="004A550F">
        <w:tc>
          <w:tcPr>
            <w:tcW w:w="1614" w:type="dxa"/>
          </w:tcPr>
          <w:p w:rsidR="00A934D7" w:rsidRPr="00C440D9" w:rsidRDefault="00A934D7" w:rsidP="00805C22"/>
        </w:tc>
        <w:tc>
          <w:tcPr>
            <w:tcW w:w="7716" w:type="dxa"/>
          </w:tcPr>
          <w:p w:rsidR="00A934D7" w:rsidRPr="00C440D9" w:rsidRDefault="00A934D7" w:rsidP="00805C22">
            <w:r w:rsidRPr="00C440D9">
              <w:t xml:space="preserve">A1: The Login </w:t>
            </w:r>
            <w:proofErr w:type="spellStart"/>
            <w:r w:rsidRPr="00C440D9">
              <w:t>subfunction</w:t>
            </w:r>
            <w:proofErr w:type="spellEnd"/>
            <w:r w:rsidRPr="00C440D9">
              <w:t xml:space="preserve"> is called</w:t>
            </w:r>
          </w:p>
        </w:tc>
      </w:tr>
    </w:tbl>
    <w:p w:rsidR="00A934D7" w:rsidRDefault="00A934D7" w:rsidP="00805C22">
      <w:r>
        <w:object w:dxaOrig="12540" w:dyaOrig="7440">
          <v:shape id="_x0000_i1029" type="#_x0000_t75" style="width:472.8pt;height:279.6pt" o:ole="">
            <v:imagedata r:id="rId17" o:title=""/>
          </v:shape>
          <o:OLEObject Type="Embed" ProgID="Visio.Drawing.15" ShapeID="_x0000_i1029" DrawAspect="Content" ObjectID="_1511171325" r:id="rId18"/>
        </w:object>
      </w:r>
    </w:p>
    <w:p w:rsidR="00A934D7" w:rsidRDefault="00A934D7" w:rsidP="00805C22">
      <w:r>
        <w:br w:type="page"/>
      </w:r>
    </w:p>
    <w:tbl>
      <w:tblPr>
        <w:tblStyle w:val="TableGrid"/>
        <w:tblW w:w="0" w:type="auto"/>
        <w:tblLook w:val="04A0" w:firstRow="1" w:lastRow="0" w:firstColumn="1" w:lastColumn="0" w:noHBand="0" w:noVBand="1"/>
      </w:tblPr>
      <w:tblGrid>
        <w:gridCol w:w="1614"/>
        <w:gridCol w:w="7716"/>
      </w:tblGrid>
      <w:tr w:rsidR="00A934D7" w:rsidRPr="00C440D9" w:rsidTr="004A550F">
        <w:tc>
          <w:tcPr>
            <w:tcW w:w="1614" w:type="dxa"/>
            <w:tcBorders>
              <w:top w:val="single" w:sz="12" w:space="0" w:color="auto"/>
              <w:left w:val="single" w:sz="12" w:space="0" w:color="auto"/>
              <w:bottom w:val="single" w:sz="12" w:space="0" w:color="auto"/>
              <w:right w:val="single" w:sz="4" w:space="0" w:color="auto"/>
            </w:tcBorders>
            <w:hideMark/>
          </w:tcPr>
          <w:p w:rsidR="00A934D7" w:rsidRPr="00C440D9" w:rsidRDefault="00A934D7" w:rsidP="00805C22">
            <w:r w:rsidRPr="00C440D9">
              <w:lastRenderedPageBreak/>
              <w:t>Use Case #8</w:t>
            </w:r>
          </w:p>
        </w:tc>
        <w:tc>
          <w:tcPr>
            <w:tcW w:w="7716" w:type="dxa"/>
            <w:tcBorders>
              <w:top w:val="single" w:sz="12" w:space="0" w:color="auto"/>
              <w:left w:val="single" w:sz="4" w:space="0" w:color="auto"/>
              <w:bottom w:val="single" w:sz="12" w:space="0" w:color="auto"/>
              <w:right w:val="single" w:sz="12" w:space="0" w:color="auto"/>
            </w:tcBorders>
            <w:hideMark/>
          </w:tcPr>
          <w:p w:rsidR="00A934D7" w:rsidRPr="00C440D9" w:rsidRDefault="00A934D7" w:rsidP="00805C22">
            <w:r w:rsidRPr="00C440D9">
              <w:t>Login</w:t>
            </w:r>
          </w:p>
        </w:tc>
      </w:tr>
      <w:tr w:rsidR="00A934D7" w:rsidRPr="00C440D9" w:rsidTr="004A550F">
        <w:tc>
          <w:tcPr>
            <w:tcW w:w="1614"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805C22">
            <w:r w:rsidRPr="00C440D9">
              <w:t>Goal in Context</w:t>
            </w:r>
          </w:p>
        </w:tc>
        <w:tc>
          <w:tcPr>
            <w:tcW w:w="7716"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805C22">
            <w:r w:rsidRPr="00C440D9">
              <w:t>To allow the user to login 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Scop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The Butterfly system</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Level</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Sub-function</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Primary Acto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Us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Preconditions</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System is open and running, internet connection available</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Minimal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Nothing happens</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Success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User is logged in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Trigge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User attempts to login or access Twitter functionality</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Description Step</w:t>
            </w:r>
          </w:p>
        </w:tc>
        <w:tc>
          <w:tcPr>
            <w:tcW w:w="7716" w:type="dxa"/>
            <w:tcBorders>
              <w:top w:val="single" w:sz="4" w:space="0" w:color="auto"/>
              <w:left w:val="single" w:sz="4" w:space="0" w:color="auto"/>
              <w:bottom w:val="single" w:sz="4" w:space="0" w:color="auto"/>
              <w:right w:val="single" w:sz="4" w:space="0" w:color="auto"/>
            </w:tcBorders>
          </w:tcPr>
          <w:p w:rsidR="00A934D7" w:rsidRPr="00C440D9" w:rsidRDefault="00A934D7" w:rsidP="00805C22"/>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1</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The user enters their account username and password</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2</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805C22">
            <w:r w:rsidRPr="00C440D9">
              <w:t>The system logs the user into Twitter</w:t>
            </w:r>
          </w:p>
        </w:tc>
      </w:tr>
    </w:tbl>
    <w:p w:rsidR="00011ED7" w:rsidRDefault="00A934D7" w:rsidP="00805C22">
      <w:pPr>
        <w:pStyle w:val="Heading3"/>
      </w:pPr>
      <w:r>
        <w:object w:dxaOrig="7231" w:dyaOrig="5460">
          <v:shape id="_x0000_i1030" type="#_x0000_t75" style="width:362.4pt;height:273pt" o:ole="">
            <v:imagedata r:id="rId19" o:title=""/>
          </v:shape>
          <o:OLEObject Type="Embed" ProgID="Visio.Drawing.15" ShapeID="_x0000_i1030" DrawAspect="Content" ObjectID="_1511171326" r:id="rId20"/>
        </w:object>
      </w:r>
    </w:p>
    <w:p w:rsidR="00011ED7" w:rsidRDefault="00011ED7" w:rsidP="00805C22">
      <w:pPr>
        <w:pStyle w:val="Heading3"/>
      </w:pPr>
    </w:p>
    <w:p w:rsidR="00011ED7" w:rsidRDefault="00011ED7" w:rsidP="00805C22">
      <w:pPr>
        <w:pStyle w:val="Heading3"/>
      </w:pPr>
    </w:p>
    <w:p w:rsidR="00011ED7" w:rsidRPr="00011ED7" w:rsidRDefault="00011ED7" w:rsidP="00805C22"/>
    <w:p w:rsidR="00D2678C" w:rsidRPr="009555A8" w:rsidRDefault="00D2678C" w:rsidP="00805C22">
      <w:pPr>
        <w:pStyle w:val="Heading1"/>
      </w:pPr>
      <w:r w:rsidRPr="009555A8">
        <w:t xml:space="preserve">10. </w:t>
      </w:r>
      <w:r w:rsidR="00A934D7">
        <w:t>Project Plan</w:t>
      </w:r>
      <w:r w:rsidRPr="009555A8">
        <w:t xml:space="preserve"> </w:t>
      </w:r>
    </w:p>
    <w:p w:rsidR="00011ED7" w:rsidRDefault="00011ED7" w:rsidP="00805C22">
      <w:pPr>
        <w:pStyle w:val="Heading3"/>
      </w:pPr>
    </w:p>
    <w:p w:rsidR="00011ED7" w:rsidRDefault="00011ED7" w:rsidP="00805C22">
      <w:pPr>
        <w:pStyle w:val="Heading3"/>
      </w:pPr>
      <w:r>
        <w:rPr>
          <w:noProof/>
        </w:rPr>
        <w:drawing>
          <wp:anchor distT="0" distB="0" distL="114300" distR="114300" simplePos="0" relativeHeight="251659776" behindDoc="0" locked="0" layoutInCell="1" allowOverlap="1">
            <wp:simplePos x="0" y="0"/>
            <wp:positionH relativeFrom="column">
              <wp:posOffset>-354761</wp:posOffset>
            </wp:positionH>
            <wp:positionV relativeFrom="paragraph">
              <wp:posOffset>20487</wp:posOffset>
            </wp:positionV>
            <wp:extent cx="6666421" cy="2363637"/>
            <wp:effectExtent l="19050" t="0" r="1079" b="0"/>
            <wp:wrapNone/>
            <wp:docPr id="3" name="Picture 2"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1" cstate="print"/>
                    <a:stretch>
                      <a:fillRect/>
                    </a:stretch>
                  </pic:blipFill>
                  <pic:spPr>
                    <a:xfrm>
                      <a:off x="0" y="0"/>
                      <a:ext cx="6667500" cy="2364020"/>
                    </a:xfrm>
                    <a:prstGeom prst="rect">
                      <a:avLst/>
                    </a:prstGeom>
                  </pic:spPr>
                </pic:pic>
              </a:graphicData>
            </a:graphic>
          </wp:anchor>
        </w:drawing>
      </w:r>
    </w:p>
    <w:p w:rsidR="00A934D7" w:rsidRDefault="00A934D7" w:rsidP="00805C22">
      <w:pPr>
        <w:pStyle w:val="Heading3"/>
      </w:pPr>
    </w:p>
    <w:p w:rsidR="00ED16D9" w:rsidRDefault="00ED16D9" w:rsidP="00805C22">
      <w:pPr>
        <w:pStyle w:val="Heading3"/>
      </w:pPr>
    </w:p>
    <w:p w:rsidR="00011ED7" w:rsidRDefault="00011ED7" w:rsidP="00805C22">
      <w:pPr>
        <w:pStyle w:val="Heading3"/>
      </w:pPr>
    </w:p>
    <w:p w:rsidR="00011ED7" w:rsidRDefault="00011ED7" w:rsidP="00805C22">
      <w:pPr>
        <w:pStyle w:val="Heading3"/>
      </w:pPr>
    </w:p>
    <w:p w:rsidR="00011ED7" w:rsidRDefault="00011ED7" w:rsidP="00805C22">
      <w:pPr>
        <w:pStyle w:val="Heading3"/>
      </w:pPr>
    </w:p>
    <w:p w:rsidR="00011ED7" w:rsidRDefault="00011ED7" w:rsidP="00805C22">
      <w:pPr>
        <w:pStyle w:val="Heading3"/>
      </w:pPr>
    </w:p>
    <w:p w:rsidR="00011ED7" w:rsidRPr="009555A8" w:rsidRDefault="00011ED7" w:rsidP="00805C22">
      <w:pPr>
        <w:pStyle w:val="Heading3"/>
      </w:pPr>
    </w:p>
    <w:p w:rsidR="00ED16D9" w:rsidRPr="00011ED7" w:rsidRDefault="00ED16D9" w:rsidP="00805C22">
      <w:pPr>
        <w:pStyle w:val="Heading1"/>
      </w:pPr>
      <w:r w:rsidRPr="00011ED7">
        <w:t>11. Class Diagram 1 (Domain Concepts)</w:t>
      </w:r>
    </w:p>
    <w:p w:rsidR="00ED16D9" w:rsidRDefault="00ED16D9" w:rsidP="00805C22"/>
    <w:p w:rsidR="00ED16D9" w:rsidRDefault="00ED16D9" w:rsidP="00805C22"/>
    <w:p w:rsidR="00ED16D9" w:rsidRPr="00ED16D9" w:rsidRDefault="003C7C38" w:rsidP="00805C22">
      <w:r>
        <w:rPr>
          <w:noProof/>
        </w:rPr>
        <w:drawing>
          <wp:inline distT="0" distB="0" distL="0" distR="0">
            <wp:extent cx="6019800" cy="4700720"/>
            <wp:effectExtent l="0" t="0" r="0" b="0"/>
            <wp:docPr id="2" name="Picture 2" descr="http://puu.sh/lJ3MB/bb19aee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puu.sh/lJ3MB/bb19aee80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9800" cy="4700720"/>
                    </a:xfrm>
                    <a:prstGeom prst="rect">
                      <a:avLst/>
                    </a:prstGeom>
                    <a:noFill/>
                    <a:ln>
                      <a:noFill/>
                    </a:ln>
                  </pic:spPr>
                </pic:pic>
              </a:graphicData>
            </a:graphic>
          </wp:inline>
        </w:drawing>
      </w:r>
    </w:p>
    <w:p w:rsidR="00ED16D9" w:rsidRPr="00ED16D9" w:rsidRDefault="00ED16D9" w:rsidP="00805C22">
      <w:pPr>
        <w:pStyle w:val="Heading1"/>
      </w:pPr>
      <w:r>
        <w:lastRenderedPageBreak/>
        <w:t>12. Class Diagram 2 (System Domain Model)</w:t>
      </w:r>
    </w:p>
    <w:p w:rsidR="00ED16D9" w:rsidRPr="00ED16D9" w:rsidRDefault="003C43C6" w:rsidP="00805C22">
      <w:r>
        <w:object w:dxaOrig="20385" w:dyaOrig="17385">
          <v:shape id="_x0000_i1031" type="#_x0000_t75" style="width:474pt;height:391.2pt" o:ole="">
            <v:imagedata r:id="rId23" o:title=""/>
          </v:shape>
          <o:OLEObject Type="Embed" ProgID="Visio.Drawing.15" ShapeID="_x0000_i1031" DrawAspect="Content" ObjectID="_1511171327" r:id="rId24"/>
        </w:object>
      </w:r>
    </w:p>
    <w:p w:rsidR="00ED16D9" w:rsidRDefault="00ED16D9" w:rsidP="00805C22">
      <w:pPr>
        <w:pStyle w:val="Heading1"/>
      </w:pPr>
      <w:r>
        <w:t>13. State Diagram</w:t>
      </w:r>
    </w:p>
    <w:p w:rsidR="00ED16D9" w:rsidRPr="00ED16D9" w:rsidRDefault="00ED16D9" w:rsidP="00805C22"/>
    <w:p w:rsidR="00ED16D9" w:rsidRPr="00ED16D9" w:rsidRDefault="00ED16D9" w:rsidP="00805C22">
      <w:r>
        <w:t>We did not create a state diagram for this project.</w:t>
      </w:r>
    </w:p>
    <w:p w:rsidR="00ED16D9" w:rsidRDefault="00ED16D9" w:rsidP="00805C22">
      <w:pPr>
        <w:pStyle w:val="Heading1"/>
      </w:pPr>
      <w:r>
        <w:t>14. Class Diagram 3 (Final System Model)</w:t>
      </w:r>
    </w:p>
    <w:p w:rsidR="00ED16D9" w:rsidRDefault="00ED16D9" w:rsidP="00805C22"/>
    <w:p w:rsidR="00D12E41" w:rsidRPr="00ED16D9" w:rsidRDefault="00D12E41" w:rsidP="00805C22">
      <w:r>
        <w:object w:dxaOrig="18697" w:dyaOrig="16680">
          <v:shape id="_x0000_i1032" type="#_x0000_t75" style="width:474pt;height:423pt" o:ole="">
            <v:imagedata r:id="rId25" o:title=""/>
          </v:shape>
          <o:OLEObject Type="Embed" ProgID="Visio.Drawing.15" ShapeID="_x0000_i1032" DrawAspect="Content" ObjectID="_1511171328" r:id="rId26"/>
        </w:object>
      </w:r>
    </w:p>
    <w:p w:rsidR="00ED16D9" w:rsidRDefault="00ED16D9" w:rsidP="00805C22">
      <w:pPr>
        <w:pStyle w:val="Heading1"/>
      </w:pPr>
      <w:r>
        <w:t>15. Project Deployment</w:t>
      </w:r>
    </w:p>
    <w:p w:rsidR="00805C22" w:rsidRDefault="00805C22" w:rsidP="00805C22"/>
    <w:p w:rsidR="00805C22" w:rsidRDefault="00805C22" w:rsidP="00805C22"/>
    <w:p w:rsidR="00805C22" w:rsidRPr="00805C22" w:rsidRDefault="00805C22" w:rsidP="00805C22">
      <w:pPr>
        <w:rPr>
          <w:rStyle w:val="Hyperlink"/>
          <w:color w:val="auto"/>
          <w:u w:val="none"/>
        </w:rPr>
      </w:pPr>
      <w:r w:rsidRPr="00805C22">
        <w:rPr>
          <w:u w:val="single"/>
        </w:rPr>
        <w:t>How to setup the music player portion</w:t>
      </w:r>
      <w:r w:rsidRPr="00805C22">
        <w:t>:</w:t>
      </w:r>
    </w:p>
    <w:p w:rsidR="00805C22" w:rsidRPr="00805C22" w:rsidRDefault="00805C22" w:rsidP="00805C22">
      <w:pPr>
        <w:pStyle w:val="ListParagraph"/>
        <w:numPr>
          <w:ilvl w:val="0"/>
          <w:numId w:val="20"/>
        </w:numPr>
      </w:pPr>
      <w:r w:rsidRPr="00805C22">
        <w:t xml:space="preserve">Butterfly can be downloaded from here: </w:t>
      </w:r>
      <w:hyperlink r:id="rId27" w:history="1">
        <w:r w:rsidRPr="00805C22">
          <w:rPr>
            <w:rStyle w:val="Hyperlink"/>
          </w:rPr>
          <w:t>https://github.com/jakewheeler/SWENG411-Butterfly</w:t>
        </w:r>
      </w:hyperlink>
    </w:p>
    <w:p w:rsidR="00805C22" w:rsidRDefault="00805C22" w:rsidP="00805C22">
      <w:pPr>
        <w:pStyle w:val="ListParagraph"/>
        <w:numPr>
          <w:ilvl w:val="0"/>
          <w:numId w:val="20"/>
        </w:numPr>
      </w:pPr>
      <w:r>
        <w:t>Butterfly is distributed in a zipped folder. Unzip the folder.</w:t>
      </w:r>
    </w:p>
    <w:p w:rsidR="00805C22" w:rsidRDefault="00805C22" w:rsidP="00805C22">
      <w:pPr>
        <w:pStyle w:val="ListParagraph"/>
        <w:numPr>
          <w:ilvl w:val="0"/>
          <w:numId w:val="20"/>
        </w:numPr>
      </w:pPr>
      <w:r>
        <w:t>Put all of the contents from that into a single folder anywhere you like.</w:t>
      </w:r>
    </w:p>
    <w:p w:rsidR="00805C22" w:rsidRDefault="00805C22" w:rsidP="00805C22">
      <w:pPr>
        <w:pStyle w:val="ListParagraph"/>
        <w:numPr>
          <w:ilvl w:val="0"/>
          <w:numId w:val="20"/>
        </w:numPr>
      </w:pPr>
      <w:r>
        <w:t>Run the Butterfly.jar file.</w:t>
      </w:r>
    </w:p>
    <w:p w:rsidR="00805C22" w:rsidRDefault="00805C22" w:rsidP="00805C22">
      <w:pPr>
        <w:pStyle w:val="ListParagraph"/>
        <w:numPr>
          <w:ilvl w:val="0"/>
          <w:numId w:val="20"/>
        </w:numPr>
      </w:pPr>
      <w:r>
        <w:t>Butterfly should be open. The first step while it is running would be to click on the File tab in the upper-left corner. Click “Manage Music Folders” tab.</w:t>
      </w:r>
    </w:p>
    <w:p w:rsidR="00805C22" w:rsidRDefault="00805C22" w:rsidP="00805C22">
      <w:pPr>
        <w:pStyle w:val="ListParagraph"/>
        <w:numPr>
          <w:ilvl w:val="0"/>
          <w:numId w:val="20"/>
        </w:numPr>
      </w:pPr>
      <w:r>
        <w:t>Click “Add folder” to select a directory containing MP3 files and press Open.</w:t>
      </w:r>
    </w:p>
    <w:p w:rsidR="00805C22" w:rsidRDefault="00805C22" w:rsidP="00805C22">
      <w:pPr>
        <w:pStyle w:val="ListParagraph"/>
        <w:numPr>
          <w:ilvl w:val="0"/>
          <w:numId w:val="20"/>
        </w:numPr>
      </w:pPr>
      <w:r>
        <w:t>You should see the directory’s file path that you have selected. Hit OK and your library should populate with the MP3s from the chosen directory</w:t>
      </w:r>
    </w:p>
    <w:p w:rsidR="00805C22" w:rsidRDefault="00805C22" w:rsidP="00805C22"/>
    <w:p w:rsidR="00805C22" w:rsidRDefault="00805C22" w:rsidP="00805C22">
      <w:r>
        <w:lastRenderedPageBreak/>
        <w:t>How to setup the Twitter integration:</w:t>
      </w:r>
    </w:p>
    <w:p w:rsidR="00805C22" w:rsidRDefault="00805C22" w:rsidP="00805C22">
      <w:pPr>
        <w:pStyle w:val="ListParagraph"/>
        <w:numPr>
          <w:ilvl w:val="0"/>
          <w:numId w:val="21"/>
        </w:numPr>
      </w:pPr>
      <w:r>
        <w:t>Press the Twitter button in the lower left-hand corner.</w:t>
      </w:r>
    </w:p>
    <w:p w:rsidR="00805C22" w:rsidRDefault="00805C22" w:rsidP="00805C22">
      <w:pPr>
        <w:pStyle w:val="ListParagraph"/>
        <w:numPr>
          <w:ilvl w:val="0"/>
          <w:numId w:val="21"/>
        </w:numPr>
      </w:pPr>
      <w:r>
        <w:t>Your default browser will open with a link to Twitter. If you are not already logged in to Twitter, you will have to do so.</w:t>
      </w:r>
    </w:p>
    <w:p w:rsidR="00805C22" w:rsidRDefault="00805C22" w:rsidP="00805C22">
      <w:pPr>
        <w:pStyle w:val="ListParagraph"/>
        <w:numPr>
          <w:ilvl w:val="0"/>
          <w:numId w:val="21"/>
        </w:numPr>
      </w:pPr>
      <w:r>
        <w:t>Once logged in, Twitter will supply a PIN. Copy and paste this PIN into the window that pops up in Butterfly. Once entered, hit OK.</w:t>
      </w:r>
    </w:p>
    <w:p w:rsidR="00805C22" w:rsidRPr="00805C22" w:rsidRDefault="00805C22" w:rsidP="00805C22">
      <w:pPr>
        <w:pStyle w:val="ListParagraph"/>
        <w:numPr>
          <w:ilvl w:val="0"/>
          <w:numId w:val="21"/>
        </w:numPr>
      </w:pPr>
      <w:r>
        <w:t>You will now see a window showing details about your song. You may enter any text that you like within the limited amount of characters allowed. Hit “Post Tweet” to send your tweet to your timeline or press “Cancel” to go back to Butterfly.</w:t>
      </w:r>
    </w:p>
    <w:p w:rsidR="00ED16D9" w:rsidRDefault="00ED16D9" w:rsidP="00805C22">
      <w:pPr>
        <w:pStyle w:val="Heading1"/>
      </w:pPr>
      <w:r>
        <w:t>16. System Screenshots</w:t>
      </w:r>
    </w:p>
    <w:p w:rsidR="009B580E" w:rsidRPr="009B580E" w:rsidRDefault="009B580E" w:rsidP="00805C22"/>
    <w:p w:rsidR="00ED16D9" w:rsidRDefault="009B580E" w:rsidP="00805C22">
      <w:r>
        <w:rPr>
          <w:noProof/>
        </w:rPr>
        <w:drawing>
          <wp:inline distT="0" distB="0" distL="0" distR="0">
            <wp:extent cx="6019800" cy="3095897"/>
            <wp:effectExtent l="0" t="0" r="0" b="0"/>
            <wp:docPr id="4" name="Picture 4" descr="http://puu.sh/lJ3U5/0dd6c0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uu.sh/lJ3U5/0dd6c04939.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19800" cy="3095897"/>
                    </a:xfrm>
                    <a:prstGeom prst="rect">
                      <a:avLst/>
                    </a:prstGeom>
                    <a:noFill/>
                    <a:ln>
                      <a:noFill/>
                    </a:ln>
                  </pic:spPr>
                </pic:pic>
              </a:graphicData>
            </a:graphic>
          </wp:inline>
        </w:drawing>
      </w:r>
    </w:p>
    <w:p w:rsidR="009B580E" w:rsidRDefault="009B580E" w:rsidP="00805C22"/>
    <w:p w:rsidR="009B580E" w:rsidRDefault="009B580E" w:rsidP="00805C22">
      <w:r>
        <w:rPr>
          <w:noProof/>
        </w:rPr>
        <w:lastRenderedPageBreak/>
        <w:drawing>
          <wp:inline distT="0" distB="0" distL="0" distR="0">
            <wp:extent cx="6019800" cy="3120097"/>
            <wp:effectExtent l="0" t="0" r="0" b="0"/>
            <wp:docPr id="5" name="Picture 5" descr="http://puu.sh/lJ3Zo/f4a6802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puu.sh/lJ3Zo/f4a68026e5.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19800" cy="3120097"/>
                    </a:xfrm>
                    <a:prstGeom prst="rect">
                      <a:avLst/>
                    </a:prstGeom>
                    <a:noFill/>
                    <a:ln>
                      <a:noFill/>
                    </a:ln>
                  </pic:spPr>
                </pic:pic>
              </a:graphicData>
            </a:graphic>
          </wp:inline>
        </w:drawing>
      </w:r>
      <w:r>
        <w:t xml:space="preserve"> </w:t>
      </w:r>
      <w:r>
        <w:tab/>
      </w:r>
    </w:p>
    <w:p w:rsidR="009B580E" w:rsidRDefault="009B580E" w:rsidP="00805C22">
      <w:r>
        <w:rPr>
          <w:noProof/>
        </w:rPr>
        <w:drawing>
          <wp:inline distT="0" distB="0" distL="0" distR="0">
            <wp:extent cx="6019800" cy="3111454"/>
            <wp:effectExtent l="0" t="0" r="0" b="0"/>
            <wp:docPr id="6" name="Picture 6" descr="http://puu.sh/lJ42N/f93e2ec1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uu.sh/lJ42N/f93e2ec1ba.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19800" cy="3111454"/>
                    </a:xfrm>
                    <a:prstGeom prst="rect">
                      <a:avLst/>
                    </a:prstGeom>
                    <a:noFill/>
                    <a:ln>
                      <a:noFill/>
                    </a:ln>
                  </pic:spPr>
                </pic:pic>
              </a:graphicData>
            </a:graphic>
          </wp:inline>
        </w:drawing>
      </w:r>
    </w:p>
    <w:p w:rsidR="009B580E" w:rsidRDefault="009B580E" w:rsidP="00805C22"/>
    <w:p w:rsidR="009B580E" w:rsidRDefault="009B580E" w:rsidP="00805C22">
      <w:r>
        <w:rPr>
          <w:noProof/>
        </w:rPr>
        <w:lastRenderedPageBreak/>
        <w:drawing>
          <wp:inline distT="0" distB="0" distL="0" distR="0">
            <wp:extent cx="6019800" cy="3113839"/>
            <wp:effectExtent l="0" t="0" r="0" b="0"/>
            <wp:docPr id="7" name="Picture 7" descr="http://puu.sh/lJ450/3068a11d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puu.sh/lJ450/3068a11df3.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19800" cy="3113839"/>
                    </a:xfrm>
                    <a:prstGeom prst="rect">
                      <a:avLst/>
                    </a:prstGeom>
                    <a:noFill/>
                    <a:ln>
                      <a:noFill/>
                    </a:ln>
                  </pic:spPr>
                </pic:pic>
              </a:graphicData>
            </a:graphic>
          </wp:inline>
        </w:drawing>
      </w:r>
    </w:p>
    <w:p w:rsidR="009B580E" w:rsidRDefault="009B580E" w:rsidP="00805C22"/>
    <w:p w:rsidR="009B580E" w:rsidRDefault="009B580E" w:rsidP="00805C22">
      <w:r>
        <w:rPr>
          <w:noProof/>
        </w:rPr>
        <w:drawing>
          <wp:inline distT="0" distB="0" distL="0" distR="0">
            <wp:extent cx="6019800" cy="3109365"/>
            <wp:effectExtent l="0" t="0" r="0" b="0"/>
            <wp:docPr id="8" name="Picture 8" descr="http://puu.sh/lJ47m/cc1aad8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uu.sh/lJ47m/cc1aad864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019800" cy="3109365"/>
                    </a:xfrm>
                    <a:prstGeom prst="rect">
                      <a:avLst/>
                    </a:prstGeom>
                    <a:noFill/>
                    <a:ln>
                      <a:noFill/>
                    </a:ln>
                  </pic:spPr>
                </pic:pic>
              </a:graphicData>
            </a:graphic>
          </wp:inline>
        </w:drawing>
      </w:r>
    </w:p>
    <w:p w:rsidR="009B580E" w:rsidRDefault="009B580E" w:rsidP="00805C22"/>
    <w:p w:rsidR="009B580E" w:rsidRDefault="009B580E" w:rsidP="00805C22">
      <w:r>
        <w:rPr>
          <w:noProof/>
        </w:rPr>
        <w:lastRenderedPageBreak/>
        <w:drawing>
          <wp:inline distT="0" distB="0" distL="0" distR="0">
            <wp:extent cx="6019800" cy="3085526"/>
            <wp:effectExtent l="0" t="0" r="0" b="0"/>
            <wp:docPr id="9" name="Picture 9" descr="http://puu.sh/lJ4mI/6359fc3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puu.sh/lJ4mI/6359fc380a.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19800" cy="3085526"/>
                    </a:xfrm>
                    <a:prstGeom prst="rect">
                      <a:avLst/>
                    </a:prstGeom>
                    <a:noFill/>
                    <a:ln>
                      <a:noFill/>
                    </a:ln>
                  </pic:spPr>
                </pic:pic>
              </a:graphicData>
            </a:graphic>
          </wp:inline>
        </w:drawing>
      </w:r>
    </w:p>
    <w:p w:rsidR="00ED16D9" w:rsidRDefault="00ED16D9" w:rsidP="00805C22">
      <w:pPr>
        <w:pStyle w:val="Heading1"/>
      </w:pPr>
      <w:r>
        <w:t>17. Project Source Codes</w:t>
      </w:r>
    </w:p>
    <w:p w:rsidR="0053502F" w:rsidRDefault="0053502F" w:rsidP="00805C22"/>
    <w:p w:rsidR="00ED16D9" w:rsidRDefault="00ED16D9" w:rsidP="00805C22">
      <w:r w:rsidRPr="003C43C6">
        <w:t>Attached separately</w:t>
      </w:r>
    </w:p>
    <w:p w:rsidR="0053502F" w:rsidRPr="003C43C6" w:rsidRDefault="0053502F" w:rsidP="00805C22"/>
    <w:p w:rsidR="00ED16D9" w:rsidRPr="00ED16D9" w:rsidRDefault="00ED16D9" w:rsidP="00805C22">
      <w:pPr>
        <w:pStyle w:val="Heading1"/>
      </w:pPr>
      <w:r>
        <w:t>18. Project Presentation Slides</w:t>
      </w:r>
    </w:p>
    <w:p w:rsidR="0053502F" w:rsidRDefault="0053502F" w:rsidP="00805C22"/>
    <w:p w:rsidR="00ED16D9" w:rsidRPr="00ED16D9" w:rsidRDefault="003C43C6" w:rsidP="00805C22">
      <w:r>
        <w:t>Attached separately</w:t>
      </w:r>
    </w:p>
    <w:p w:rsidR="003C43C6" w:rsidRDefault="003C43C6" w:rsidP="00805C22">
      <w:pPr>
        <w:pStyle w:val="Heading1"/>
      </w:pPr>
      <w:r>
        <w:t>19. Project Video Clips</w:t>
      </w:r>
    </w:p>
    <w:p w:rsidR="003C43C6" w:rsidRDefault="003C43C6" w:rsidP="00805C22"/>
    <w:p w:rsidR="0053502F" w:rsidRPr="003C43C6" w:rsidRDefault="0053502F" w:rsidP="00805C22">
      <w:r>
        <w:t xml:space="preserve">Attached </w:t>
      </w:r>
      <w:r w:rsidR="00805C22">
        <w:t>separately</w:t>
      </w:r>
      <w:bookmarkStart w:id="0" w:name="_GoBack"/>
      <w:bookmarkEnd w:id="0"/>
    </w:p>
    <w:p w:rsidR="003C43C6" w:rsidRPr="003C43C6" w:rsidRDefault="003C43C6" w:rsidP="00805C22">
      <w:pPr>
        <w:pStyle w:val="Heading1"/>
      </w:pPr>
      <w:r>
        <w:t>20. Open Issues</w:t>
      </w:r>
    </w:p>
    <w:p w:rsidR="003C43C6" w:rsidRDefault="003C43C6" w:rsidP="00805C22"/>
    <w:p w:rsidR="009B580E" w:rsidRPr="003C43C6" w:rsidRDefault="009B580E" w:rsidP="00805C22">
      <w:r>
        <w:t xml:space="preserve">Given enough time, we would have liked to implement a couple of additional features.  We would have liked to give the user the ability to customize the appearance of the application.  We also would have liked to save the user’s settings to a file and load them on startup.  We would have liked to update the song time while dragging the bar to skip through the song. </w:t>
      </w:r>
    </w:p>
    <w:p w:rsidR="003C43C6" w:rsidRDefault="003C43C6" w:rsidP="00805C22">
      <w:pPr>
        <w:pStyle w:val="Heading1"/>
      </w:pPr>
      <w:r>
        <w:lastRenderedPageBreak/>
        <w:t>21. Software Process Model</w:t>
      </w:r>
    </w:p>
    <w:p w:rsidR="003C43C6" w:rsidRDefault="003C43C6" w:rsidP="00805C22"/>
    <w:p w:rsidR="009B580E" w:rsidRPr="003C43C6" w:rsidRDefault="009B580E" w:rsidP="00805C22">
      <w:r>
        <w:t xml:space="preserve">Our team used the agile method of development while working on Butterfly.  We used this methodology so that we can continually increment on our design and add additional features </w:t>
      </w:r>
      <w:r w:rsidR="0058635F">
        <w:t>as we develop and test.</w:t>
      </w:r>
    </w:p>
    <w:p w:rsidR="003C43C6" w:rsidRDefault="003C43C6" w:rsidP="00805C22">
      <w:pPr>
        <w:pStyle w:val="Heading1"/>
      </w:pPr>
      <w:r>
        <w:t>22. Software Architecture Used</w:t>
      </w:r>
    </w:p>
    <w:p w:rsidR="003C43C6" w:rsidRDefault="003C43C6" w:rsidP="00805C22"/>
    <w:p w:rsidR="0058635F" w:rsidRPr="003C43C6" w:rsidRDefault="0058635F" w:rsidP="00805C22">
      <w:r>
        <w:t xml:space="preserve">We used the MVC design architecture for Butterfly.  Our model is the Song and </w:t>
      </w:r>
      <w:proofErr w:type="spellStart"/>
      <w:r>
        <w:t>SongList</w:t>
      </w:r>
      <w:proofErr w:type="spellEnd"/>
      <w:r>
        <w:t xml:space="preserve"> classes, the view is all of the UI elements, and the controllers are the systems that Butterfly uses.</w:t>
      </w:r>
    </w:p>
    <w:p w:rsidR="003C43C6" w:rsidRDefault="003C43C6" w:rsidP="00805C22">
      <w:pPr>
        <w:pStyle w:val="Heading1"/>
      </w:pPr>
      <w:r>
        <w:t>23. Design Patterns</w:t>
      </w:r>
    </w:p>
    <w:p w:rsidR="003C43C6" w:rsidRDefault="003C43C6" w:rsidP="00805C22"/>
    <w:p w:rsidR="0058635F" w:rsidRPr="003C43C6" w:rsidRDefault="0058635F" w:rsidP="00805C22">
      <w:r>
        <w:t xml:space="preserve">We used general hierarchy for the </w:t>
      </w:r>
      <w:proofErr w:type="spellStart"/>
      <w:r>
        <w:t>SongList</w:t>
      </w:r>
      <w:proofErr w:type="spellEnd"/>
      <w:r>
        <w:t xml:space="preserve"> portion of the project.  We used the façade pattern for Butterfly’s systems that interact.  We used the singleton pattern for the </w:t>
      </w:r>
      <w:proofErr w:type="spellStart"/>
      <w:r>
        <w:t>RightClickMenu</w:t>
      </w:r>
      <w:proofErr w:type="spellEnd"/>
      <w:r>
        <w:t>.</w:t>
      </w:r>
    </w:p>
    <w:p w:rsidR="003C43C6" w:rsidRDefault="003C43C6" w:rsidP="00805C22">
      <w:pPr>
        <w:pStyle w:val="Heading1"/>
      </w:pPr>
      <w:r>
        <w:t>24. Key Design Decisions</w:t>
      </w:r>
    </w:p>
    <w:p w:rsidR="003C43C6" w:rsidRDefault="003C43C6" w:rsidP="00805C22"/>
    <w:p w:rsidR="0058635F" w:rsidRPr="003C43C6" w:rsidRDefault="0058635F" w:rsidP="00805C22">
      <w:r>
        <w:t>We initially were going to have YouTube functionality with our music player, however we discovered that it is against YouTube’s terms of service to pull audio from their videos.</w:t>
      </w:r>
    </w:p>
    <w:p w:rsidR="003C43C6" w:rsidRDefault="003C43C6" w:rsidP="00805C22">
      <w:pPr>
        <w:pStyle w:val="Heading1"/>
      </w:pPr>
      <w:r>
        <w:t>25. Team Communications</w:t>
      </w:r>
    </w:p>
    <w:p w:rsidR="003C43C6" w:rsidRDefault="003C43C6" w:rsidP="00805C22"/>
    <w:p w:rsidR="0058635F" w:rsidRPr="003C43C6" w:rsidRDefault="0058635F" w:rsidP="00805C22">
      <w:r>
        <w:t xml:space="preserve">Our team met once a week after labs on Fridays, and we also occasionally met and discussed the project throughout the week when necessary.  In order to keep track of source code, we used </w:t>
      </w:r>
      <w:proofErr w:type="spellStart"/>
      <w:r>
        <w:t>Git</w:t>
      </w:r>
      <w:proofErr w:type="spellEnd"/>
      <w:r>
        <w:t xml:space="preserve"> version control.</w:t>
      </w:r>
    </w:p>
    <w:p w:rsidR="003C43C6" w:rsidRDefault="003C43C6" w:rsidP="00805C22">
      <w:pPr>
        <w:pStyle w:val="Heading1"/>
      </w:pPr>
      <w:r>
        <w:t>26. Task Allocation and Responsibilities</w:t>
      </w:r>
    </w:p>
    <w:p w:rsidR="003C43C6" w:rsidRDefault="003C43C6" w:rsidP="00805C22"/>
    <w:p w:rsidR="0058635F" w:rsidRDefault="0053502F" w:rsidP="00805C22">
      <w:r>
        <w:t>We kept a to-do list in a folder on the repository, and communicated the tasks that each of us were working on so that no overlap occurred.</w:t>
      </w:r>
    </w:p>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Default="00730168" w:rsidP="00805C22"/>
    <w:p w:rsidR="00730168" w:rsidRPr="003C43C6" w:rsidRDefault="00730168" w:rsidP="00805C22"/>
    <w:p w:rsidR="00D2678C" w:rsidRDefault="003C43C6" w:rsidP="00805C22">
      <w:pPr>
        <w:pStyle w:val="Heading1"/>
      </w:pPr>
      <w:r>
        <w:t>27. Lessons learned by Each Team Membe</w:t>
      </w:r>
      <w:r w:rsidR="00011ED7">
        <w:t>r</w:t>
      </w:r>
    </w:p>
    <w:p w:rsidR="0053502F" w:rsidRDefault="0053502F" w:rsidP="00805C22"/>
    <w:p w:rsidR="0053502F" w:rsidRDefault="0053502F" w:rsidP="00805C22">
      <w:r>
        <w:t xml:space="preserve">Nate Christiansen – </w:t>
      </w:r>
    </w:p>
    <w:p w:rsidR="00494D12" w:rsidRDefault="00494D12" w:rsidP="00805C22"/>
    <w:p w:rsidR="00494D12" w:rsidRDefault="00494D12" w:rsidP="00805C22">
      <w:r>
        <w:t xml:space="preserve">If I had another month to work on Butterfly, I would very much like to work on optimization of resources.  I think that while everything works pretty well, there is probably a lot of improvements to be made on how everything is handled.  There is likely many spots that are way more resource intensive than should be.  Especially revolving around </w:t>
      </w:r>
      <w:proofErr w:type="spellStart"/>
      <w:r>
        <w:t>ISongLists</w:t>
      </w:r>
      <w:proofErr w:type="spellEnd"/>
      <w:r>
        <w:t xml:space="preserve"> and Songs.  I would also have liked to add more features to the music player, such as: more settings, the ability to remove songs from the library and have them remain gone until added, the ability to delete songs from the computer, </w:t>
      </w:r>
      <w:r w:rsidR="00730168">
        <w:t xml:space="preserve">improved search functionality, </w:t>
      </w:r>
      <w:r>
        <w:t>and improved social functions.  Finally I would like to have made a custom look and feel that could be applied to everything to achieve a more cohesive feel for the project.</w:t>
      </w:r>
    </w:p>
    <w:p w:rsidR="00494D12" w:rsidRDefault="00494D12" w:rsidP="00805C22"/>
    <w:p w:rsidR="00494D12" w:rsidRDefault="00494D12" w:rsidP="00805C22">
      <w:r>
        <w:t xml:space="preserve">I found the most difficult part of the project to be the </w:t>
      </w:r>
      <w:r w:rsidR="00730168">
        <w:t>system design</w:t>
      </w:r>
      <w:r>
        <w:t xml:space="preserve">.  </w:t>
      </w:r>
      <w:r w:rsidR="00730168">
        <w:t xml:space="preserve">More specifically, design documentation.  </w:t>
      </w:r>
      <w:r>
        <w:t xml:space="preserve">In terms of </w:t>
      </w:r>
      <w:r w:rsidR="00730168">
        <w:t xml:space="preserve">implementation, everything came pretty smooth I think.  All of our ideas translated pretty well into code, and changing designs in the code was pretty easy.  Butterfly was relatively easy overall.  However, keeping the design documents up to date was a challenge, as well as constantly keeping track of system designs that are always changing as we discover better ways to implement things.  Our class diagram is very large and has many interwoven classes, which leads to a painful experience when trying to add, remove, or update it. </w:t>
      </w:r>
    </w:p>
    <w:p w:rsidR="0053502F" w:rsidRDefault="0053502F" w:rsidP="00805C22"/>
    <w:p w:rsidR="0053502F" w:rsidRDefault="0053502F" w:rsidP="00805C22">
      <w:r>
        <w:t xml:space="preserve">Jake Wheeler – </w:t>
      </w:r>
    </w:p>
    <w:p w:rsidR="00C41FDC" w:rsidRDefault="00C41FDC" w:rsidP="00805C22"/>
    <w:p w:rsidR="00C41FDC" w:rsidRDefault="00C41FDC" w:rsidP="00805C22">
      <w:r>
        <w:t xml:space="preserve">If I had another month to work on Butterfly, some things I would like to work on more would be the user interface, saving </w:t>
      </w:r>
      <w:r w:rsidR="00090165">
        <w:t xml:space="preserve">user </w:t>
      </w:r>
      <w:r>
        <w:t>settings, supporting file types aside from MP3s, allowing the user to select custom colors to create their own themes, and expanding the Twitter feature.</w:t>
      </w:r>
    </w:p>
    <w:p w:rsidR="00C41FDC" w:rsidRDefault="00C41FDC" w:rsidP="00805C22"/>
    <w:p w:rsidR="00C41FDC" w:rsidRDefault="00C41FDC" w:rsidP="00805C22">
      <w:r>
        <w:t xml:space="preserve">I think our current project is very solid overall. I think that another month of work would do good things for the UI. I would like it to look slightly more consistent as well as throw around the idea </w:t>
      </w:r>
      <w:r w:rsidR="00090165">
        <w:t>of using</w:t>
      </w:r>
      <w:r>
        <w:t xml:space="preserve"> a different, more modern look &amp; feel. Another thing I would have liked to do is allow the user to see what other people are currently listening to within </w:t>
      </w:r>
      <w:r w:rsidR="00090165">
        <w:t xml:space="preserve">the </w:t>
      </w:r>
      <w:r>
        <w:t>Butterfly</w:t>
      </w:r>
      <w:r w:rsidR="00090165">
        <w:t xml:space="preserve"> application</w:t>
      </w:r>
      <w:r>
        <w:t>.</w:t>
      </w:r>
    </w:p>
    <w:p w:rsidR="00C41FDC" w:rsidRDefault="00C41FDC" w:rsidP="00805C22"/>
    <w:p w:rsidR="00C41FDC" w:rsidRDefault="00C41FDC" w:rsidP="00805C22"/>
    <w:p w:rsidR="00C41FDC" w:rsidRDefault="00C41FDC" w:rsidP="00805C22">
      <w:r>
        <w:lastRenderedPageBreak/>
        <w:t>I think that system design is the most difficult task. Our UML class diagram is very large and has been constantly updated during the development of But</w:t>
      </w:r>
      <w:r w:rsidR="00090165">
        <w:t>terfly. I think that the design is the most difficult task because your team may decide on a design but later realize that the design will not work correctly or there is a better way to do something. I found it difficult to keep the design and code at the same state at all times.</w:t>
      </w:r>
    </w:p>
    <w:p w:rsidR="0053502F" w:rsidRDefault="0053502F" w:rsidP="00805C22"/>
    <w:p w:rsidR="0053502F" w:rsidRDefault="0053502F" w:rsidP="00805C22">
      <w:r>
        <w:t xml:space="preserve">Nick Kapty – </w:t>
      </w:r>
      <w:r w:rsidR="00D24E2B">
        <w:t>Given another month to work on Butterfly, I would like to work on making the user interface as aesthetically pleasing as possible.</w:t>
      </w:r>
      <w:r w:rsidR="0072136B">
        <w:t xml:space="preserve"> Right now our interface is pretty dull.</w:t>
      </w:r>
      <w:r w:rsidR="00D24E2B">
        <w:t xml:space="preserve"> For example, the Twitter sharing feature could be blue instead of our default gray and black to match </w:t>
      </w:r>
      <w:r w:rsidR="0072136B">
        <w:t>Twitter's look and feel</w:t>
      </w:r>
      <w:r w:rsidR="00D24E2B">
        <w:t>. Right now, there are no music players that I know of that offer full customization of the colors of any and all windows in the application, so a menu dedicated to full customization is also an interesting possible feature.</w:t>
      </w:r>
    </w:p>
    <w:p w:rsidR="00D24E2B" w:rsidRDefault="00D24E2B" w:rsidP="00805C22"/>
    <w:p w:rsidR="0053502F" w:rsidRDefault="00D24E2B" w:rsidP="00805C22">
      <w:r>
        <w:t>The most difficult</w:t>
      </w:r>
      <w:r w:rsidR="0072136B">
        <w:t xml:space="preserve"> part of the project for me was split about evenly between system design and implementation. For design, it was difficult keeping our documentation and diagrams up to date based on our currently implemented code. We fell behind on updating our class diagram most specifically.</w:t>
      </w:r>
    </w:p>
    <w:p w:rsidR="0072136B" w:rsidRPr="0053502F" w:rsidRDefault="0072136B" w:rsidP="00805C22">
      <w:r>
        <w:t>In terms of implementation</w:t>
      </w:r>
      <w:proofErr w:type="gramStart"/>
      <w:r>
        <w:t>,  being</w:t>
      </w:r>
      <w:proofErr w:type="gramEnd"/>
      <w:r>
        <w:t xml:space="preserve"> a less experienced/skilled programmer than Jake and Nate left me confused and I fell behind on some elements of our implementation. As a result from my perspective the level of the system that we implemented was kind of difficult for me to understand in some places and I was unable to contribute to some parts as much as I would have liked to.</w:t>
      </w:r>
    </w:p>
    <w:sectPr w:rsidR="0072136B" w:rsidRPr="0053502F" w:rsidSect="009555A8">
      <w:headerReference w:type="even" r:id="rId34"/>
      <w:headerReference w:type="default" r:id="rId35"/>
      <w:footerReference w:type="default" r:id="rId36"/>
      <w:headerReference w:type="first" r:id="rId37"/>
      <w:pgSz w:w="11900" w:h="16840"/>
      <w:pgMar w:top="1440" w:right="1220" w:bottom="1701" w:left="1200" w:header="720" w:footer="113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698E" w:rsidRDefault="008A698E" w:rsidP="00805C22">
      <w:r>
        <w:separator/>
      </w:r>
    </w:p>
    <w:p w:rsidR="008A698E" w:rsidRDefault="008A698E" w:rsidP="00805C22"/>
    <w:p w:rsidR="008A698E" w:rsidRDefault="008A698E" w:rsidP="00805C22"/>
  </w:endnote>
  <w:endnote w:type="continuationSeparator" w:id="0">
    <w:p w:rsidR="008A698E" w:rsidRDefault="008A698E" w:rsidP="00805C22">
      <w:r>
        <w:continuationSeparator/>
      </w:r>
    </w:p>
    <w:p w:rsidR="008A698E" w:rsidRDefault="008A698E" w:rsidP="00805C22"/>
    <w:p w:rsidR="008A698E" w:rsidRDefault="008A698E" w:rsidP="00805C2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CdITCTT-Light">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GoudyHanD">
    <w:altName w:val="Times New Roman"/>
    <w:charset w:val="00"/>
    <w:family w:val="auto"/>
    <w:pitch w:val="variable"/>
    <w:sig w:usb0="03000000"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Lucida Grande">
    <w:charset w:val="00"/>
    <w:family w:val="auto"/>
    <w:pitch w:val="variable"/>
    <w:sig w:usb0="03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805C22"/>
  <w:p w:rsidR="0058392C" w:rsidRDefault="0058392C" w:rsidP="00805C2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698E" w:rsidRDefault="008A698E" w:rsidP="00805C22">
      <w:r>
        <w:separator/>
      </w:r>
    </w:p>
    <w:p w:rsidR="008A698E" w:rsidRDefault="008A698E" w:rsidP="00805C22"/>
    <w:p w:rsidR="008A698E" w:rsidRDefault="008A698E" w:rsidP="00805C22"/>
  </w:footnote>
  <w:footnote w:type="continuationSeparator" w:id="0">
    <w:p w:rsidR="008A698E" w:rsidRDefault="008A698E" w:rsidP="00805C22">
      <w:r>
        <w:continuationSeparator/>
      </w:r>
    </w:p>
    <w:p w:rsidR="008A698E" w:rsidRDefault="008A698E" w:rsidP="00805C22"/>
    <w:p w:rsidR="008A698E" w:rsidRDefault="008A698E" w:rsidP="00805C2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805C22"/>
  <w:p w:rsidR="0058392C" w:rsidRDefault="0058392C" w:rsidP="00805C2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Pr="0058392C" w:rsidRDefault="0058392C" w:rsidP="00805C22">
    <w:pPr>
      <w:pStyle w:val="Header"/>
    </w:pPr>
    <w:r>
      <w:t>Jake Wheeler, Nate Christiansen, Nick Kapty</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17CB" w:rsidRPr="0058392C" w:rsidRDefault="001B17CB" w:rsidP="00805C22">
    <w:pPr>
      <w:pStyle w:val="Header"/>
    </w:pPr>
    <w:r>
      <w:t>Jake Wheeler, Nate Christiansen, Nick Kapty</w:t>
    </w:r>
  </w:p>
  <w:p w:rsidR="001B17CB" w:rsidRDefault="001B17CB" w:rsidP="00805C2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5230F"/>
    <w:multiLevelType w:val="hybridMultilevel"/>
    <w:tmpl w:val="6164ADF8"/>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5BB07EA"/>
    <w:multiLevelType w:val="multilevel"/>
    <w:tmpl w:val="9838354A"/>
    <w:lvl w:ilvl="0">
      <w:numFmt w:val="bullet"/>
      <w:lvlText w:val="-"/>
      <w:lvlJc w:val="left"/>
      <w:pPr>
        <w:tabs>
          <w:tab w:val="num" w:pos="1080"/>
        </w:tabs>
        <w:ind w:left="1080" w:hanging="360"/>
      </w:pPr>
      <w:rPr>
        <w:rFont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eastAsia="Times New Roman"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eastAsia="Times New Roman"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5C807E3"/>
    <w:multiLevelType w:val="hybridMultilevel"/>
    <w:tmpl w:val="661CD922"/>
    <w:lvl w:ilvl="0" w:tplc="2CCECC46">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C801188"/>
    <w:multiLevelType w:val="hybridMultilevel"/>
    <w:tmpl w:val="0428D160"/>
    <w:lvl w:ilvl="0" w:tplc="CF802B5C">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CDF46DA"/>
    <w:multiLevelType w:val="hybridMultilevel"/>
    <w:tmpl w:val="A5E4CD66"/>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EA31733"/>
    <w:multiLevelType w:val="hybridMultilevel"/>
    <w:tmpl w:val="67605C72"/>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22431FA7"/>
    <w:multiLevelType w:val="hybridMultilevel"/>
    <w:tmpl w:val="03E6EC5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22927619"/>
    <w:multiLevelType w:val="hybridMultilevel"/>
    <w:tmpl w:val="C8C4B576"/>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39D77C4"/>
    <w:multiLevelType w:val="hybridMultilevel"/>
    <w:tmpl w:val="B762A6FE"/>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4D1F5A54"/>
    <w:multiLevelType w:val="hybridMultilevel"/>
    <w:tmpl w:val="2F623E2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4F827141"/>
    <w:multiLevelType w:val="hybridMultilevel"/>
    <w:tmpl w:val="A3986B92"/>
    <w:lvl w:ilvl="0" w:tplc="7F227F92">
      <w:numFmt w:val="bullet"/>
      <w:lvlText w:val="-"/>
      <w:lvlJc w:val="left"/>
      <w:pPr>
        <w:tabs>
          <w:tab w:val="num" w:pos="1080"/>
        </w:tabs>
        <w:ind w:left="1080" w:hanging="360"/>
      </w:pPr>
      <w:rPr>
        <w:rFonts w:ascii="CenturyCdITCTT-Light" w:eastAsia="Times New Roman" w:hAnsi="CenturyCdITCTT-Ligh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4C8371B"/>
    <w:multiLevelType w:val="hybridMultilevel"/>
    <w:tmpl w:val="D5CE0186"/>
    <w:lvl w:ilvl="0" w:tplc="94B204F6">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FD529D1"/>
    <w:multiLevelType w:val="hybridMultilevel"/>
    <w:tmpl w:val="053C43FA"/>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34D44B1"/>
    <w:multiLevelType w:val="hybridMultilevel"/>
    <w:tmpl w:val="32DA654C"/>
    <w:lvl w:ilvl="0" w:tplc="E33AAC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1C1EA6"/>
    <w:multiLevelType w:val="hybridMultilevel"/>
    <w:tmpl w:val="DD500482"/>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6A5634AE"/>
    <w:multiLevelType w:val="multilevel"/>
    <w:tmpl w:val="7ED8C4A6"/>
    <w:lvl w:ilvl="0">
      <w:start w:val="1"/>
      <w:numFmt w:val="bullet"/>
      <w:lvlText w:val="●"/>
      <w:lvlJc w:val="left"/>
      <w:pPr>
        <w:ind w:left="1440" w:firstLine="1080"/>
      </w:pPr>
      <w:rPr>
        <w:rFonts w:ascii="Arial" w:eastAsia="Arial" w:hAnsi="Arial" w:cs="Arial"/>
        <w:vertAlign w:val="baseline"/>
      </w:rPr>
    </w:lvl>
    <w:lvl w:ilvl="1">
      <w:start w:val="1"/>
      <w:numFmt w:val="bullet"/>
      <w:lvlText w:val="o"/>
      <w:lvlJc w:val="left"/>
      <w:pPr>
        <w:ind w:left="2160" w:firstLine="1800"/>
      </w:pPr>
      <w:rPr>
        <w:rFonts w:ascii="Arial" w:eastAsia="Arial" w:hAnsi="Arial" w:cs="Arial"/>
        <w:vertAlign w:val="baseline"/>
      </w:rPr>
    </w:lvl>
    <w:lvl w:ilvl="2">
      <w:start w:val="1"/>
      <w:numFmt w:val="bullet"/>
      <w:lvlText w:val="▪"/>
      <w:lvlJc w:val="left"/>
      <w:pPr>
        <w:ind w:left="2880" w:firstLine="2520"/>
      </w:pPr>
      <w:rPr>
        <w:rFonts w:ascii="Arial" w:eastAsia="Arial" w:hAnsi="Arial" w:cs="Arial"/>
        <w:vertAlign w:val="baseline"/>
      </w:rPr>
    </w:lvl>
    <w:lvl w:ilvl="3">
      <w:start w:val="1"/>
      <w:numFmt w:val="bullet"/>
      <w:lvlText w:val="●"/>
      <w:lvlJc w:val="left"/>
      <w:pPr>
        <w:ind w:left="3600" w:firstLine="3240"/>
      </w:pPr>
      <w:rPr>
        <w:rFonts w:ascii="Arial" w:eastAsia="Arial" w:hAnsi="Arial" w:cs="Arial"/>
        <w:vertAlign w:val="baseline"/>
      </w:rPr>
    </w:lvl>
    <w:lvl w:ilvl="4">
      <w:start w:val="1"/>
      <w:numFmt w:val="bullet"/>
      <w:lvlText w:val="o"/>
      <w:lvlJc w:val="left"/>
      <w:pPr>
        <w:ind w:left="4320" w:firstLine="3960"/>
      </w:pPr>
      <w:rPr>
        <w:rFonts w:ascii="Arial" w:eastAsia="Arial" w:hAnsi="Arial" w:cs="Arial"/>
        <w:vertAlign w:val="baseline"/>
      </w:rPr>
    </w:lvl>
    <w:lvl w:ilvl="5">
      <w:start w:val="1"/>
      <w:numFmt w:val="bullet"/>
      <w:lvlText w:val="▪"/>
      <w:lvlJc w:val="left"/>
      <w:pPr>
        <w:ind w:left="5040" w:firstLine="4680"/>
      </w:pPr>
      <w:rPr>
        <w:rFonts w:ascii="Arial" w:eastAsia="Arial" w:hAnsi="Arial" w:cs="Arial"/>
        <w:vertAlign w:val="baseline"/>
      </w:rPr>
    </w:lvl>
    <w:lvl w:ilvl="6">
      <w:start w:val="1"/>
      <w:numFmt w:val="bullet"/>
      <w:lvlText w:val="●"/>
      <w:lvlJc w:val="left"/>
      <w:pPr>
        <w:ind w:left="5760" w:firstLine="5400"/>
      </w:pPr>
      <w:rPr>
        <w:rFonts w:ascii="Arial" w:eastAsia="Arial" w:hAnsi="Arial" w:cs="Arial"/>
        <w:vertAlign w:val="baseline"/>
      </w:rPr>
    </w:lvl>
    <w:lvl w:ilvl="7">
      <w:start w:val="1"/>
      <w:numFmt w:val="bullet"/>
      <w:lvlText w:val="o"/>
      <w:lvlJc w:val="left"/>
      <w:pPr>
        <w:ind w:left="6480" w:firstLine="6120"/>
      </w:pPr>
      <w:rPr>
        <w:rFonts w:ascii="Arial" w:eastAsia="Arial" w:hAnsi="Arial" w:cs="Arial"/>
        <w:vertAlign w:val="baseline"/>
      </w:rPr>
    </w:lvl>
    <w:lvl w:ilvl="8">
      <w:start w:val="1"/>
      <w:numFmt w:val="bullet"/>
      <w:lvlText w:val="▪"/>
      <w:lvlJc w:val="left"/>
      <w:pPr>
        <w:ind w:left="7200" w:firstLine="6840"/>
      </w:pPr>
      <w:rPr>
        <w:rFonts w:ascii="Arial" w:eastAsia="Arial" w:hAnsi="Arial" w:cs="Arial"/>
        <w:vertAlign w:val="baseline"/>
      </w:rPr>
    </w:lvl>
  </w:abstractNum>
  <w:abstractNum w:abstractNumId="16" w15:restartNumberingAfterBreak="0">
    <w:nsid w:val="6AC31BD9"/>
    <w:multiLevelType w:val="hybridMultilevel"/>
    <w:tmpl w:val="08026FA4"/>
    <w:lvl w:ilvl="0" w:tplc="54F48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4D245D"/>
    <w:multiLevelType w:val="hybridMultilevel"/>
    <w:tmpl w:val="8BF6BF7A"/>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6E8378E2"/>
    <w:multiLevelType w:val="hybridMultilevel"/>
    <w:tmpl w:val="2BA4A882"/>
    <w:lvl w:ilvl="0" w:tplc="27B844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6F283D"/>
    <w:multiLevelType w:val="hybridMultilevel"/>
    <w:tmpl w:val="B298EFDE"/>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744B37A2"/>
    <w:multiLevelType w:val="hybridMultilevel"/>
    <w:tmpl w:val="B1161076"/>
    <w:lvl w:ilvl="0" w:tplc="B78A276C">
      <w:start w:val="14"/>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11"/>
  </w:num>
  <w:num w:numId="3">
    <w:abstractNumId w:val="20"/>
  </w:num>
  <w:num w:numId="4">
    <w:abstractNumId w:val="12"/>
  </w:num>
  <w:num w:numId="5">
    <w:abstractNumId w:val="7"/>
  </w:num>
  <w:num w:numId="6">
    <w:abstractNumId w:val="0"/>
  </w:num>
  <w:num w:numId="7">
    <w:abstractNumId w:val="10"/>
  </w:num>
  <w:num w:numId="8">
    <w:abstractNumId w:val="8"/>
  </w:num>
  <w:num w:numId="9">
    <w:abstractNumId w:val="17"/>
  </w:num>
  <w:num w:numId="10">
    <w:abstractNumId w:val="4"/>
  </w:num>
  <w:num w:numId="11">
    <w:abstractNumId w:val="3"/>
  </w:num>
  <w:num w:numId="12">
    <w:abstractNumId w:val="2"/>
  </w:num>
  <w:num w:numId="13">
    <w:abstractNumId w:val="9"/>
  </w:num>
  <w:num w:numId="14">
    <w:abstractNumId w:val="19"/>
  </w:num>
  <w:num w:numId="15">
    <w:abstractNumId w:val="14"/>
  </w:num>
  <w:num w:numId="16">
    <w:abstractNumId w:val="6"/>
  </w:num>
  <w:num w:numId="17">
    <w:abstractNumId w:val="16"/>
  </w:num>
  <w:num w:numId="18">
    <w:abstractNumId w:val="5"/>
  </w:num>
  <w:num w:numId="19">
    <w:abstractNumId w:val="15"/>
  </w:num>
  <w:num w:numId="20">
    <w:abstractNumId w:val="18"/>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0"/>
  <w:drawingGridVerticalSpacing w:val="0"/>
  <w:displayHorizontalDrawingGridEvery w:val="0"/>
  <w:displayVerticalDrawingGridEvery w:val="0"/>
  <w:doNotShadeFormData/>
  <w:characterSpacingControl w:val="doNotCompress"/>
  <w:footnotePr>
    <w:footnote w:id="-1"/>
    <w:footnote w:id="0"/>
  </w:footnotePr>
  <w:endnotePr>
    <w:endnote w:id="-1"/>
    <w:endnote w:id="0"/>
  </w:endnotePr>
  <w:compat>
    <w:compatSetting w:name="compatibilityMode" w:uri="http://schemas.microsoft.com/office/word" w:val="12"/>
  </w:compat>
  <w:rsids>
    <w:rsidRoot w:val="00C738AC"/>
    <w:rsid w:val="00011ED7"/>
    <w:rsid w:val="00043791"/>
    <w:rsid w:val="0005165F"/>
    <w:rsid w:val="00090165"/>
    <w:rsid w:val="000C3FDD"/>
    <w:rsid w:val="000F0162"/>
    <w:rsid w:val="001115D6"/>
    <w:rsid w:val="001B17CB"/>
    <w:rsid w:val="001C3F32"/>
    <w:rsid w:val="001D7732"/>
    <w:rsid w:val="002136D6"/>
    <w:rsid w:val="00290B21"/>
    <w:rsid w:val="002E0A20"/>
    <w:rsid w:val="00301E41"/>
    <w:rsid w:val="003211EF"/>
    <w:rsid w:val="00326B6E"/>
    <w:rsid w:val="003C43C6"/>
    <w:rsid w:val="003C7C38"/>
    <w:rsid w:val="003E3C4C"/>
    <w:rsid w:val="00410327"/>
    <w:rsid w:val="00452FF0"/>
    <w:rsid w:val="00487CAE"/>
    <w:rsid w:val="00494D12"/>
    <w:rsid w:val="004A5C2D"/>
    <w:rsid w:val="004D164D"/>
    <w:rsid w:val="004E4127"/>
    <w:rsid w:val="004F090C"/>
    <w:rsid w:val="0053502F"/>
    <w:rsid w:val="00565CC4"/>
    <w:rsid w:val="0058392C"/>
    <w:rsid w:val="0058635F"/>
    <w:rsid w:val="005A0491"/>
    <w:rsid w:val="005A3056"/>
    <w:rsid w:val="005E2A99"/>
    <w:rsid w:val="00673C91"/>
    <w:rsid w:val="006A46D3"/>
    <w:rsid w:val="006B746E"/>
    <w:rsid w:val="006D21B6"/>
    <w:rsid w:val="0072136B"/>
    <w:rsid w:val="00730168"/>
    <w:rsid w:val="007476AD"/>
    <w:rsid w:val="007752E4"/>
    <w:rsid w:val="00782441"/>
    <w:rsid w:val="007A616F"/>
    <w:rsid w:val="007E018E"/>
    <w:rsid w:val="00805C22"/>
    <w:rsid w:val="008A698E"/>
    <w:rsid w:val="008D6CC4"/>
    <w:rsid w:val="00920931"/>
    <w:rsid w:val="009555A8"/>
    <w:rsid w:val="009A15AD"/>
    <w:rsid w:val="009B580E"/>
    <w:rsid w:val="009C547E"/>
    <w:rsid w:val="009E79C8"/>
    <w:rsid w:val="00A301FD"/>
    <w:rsid w:val="00A934D7"/>
    <w:rsid w:val="00B073AB"/>
    <w:rsid w:val="00B079B0"/>
    <w:rsid w:val="00BF4C29"/>
    <w:rsid w:val="00C13C44"/>
    <w:rsid w:val="00C41FDC"/>
    <w:rsid w:val="00C440D9"/>
    <w:rsid w:val="00C738AC"/>
    <w:rsid w:val="00C766A1"/>
    <w:rsid w:val="00C85CE2"/>
    <w:rsid w:val="00CD7361"/>
    <w:rsid w:val="00D12E41"/>
    <w:rsid w:val="00D24E2B"/>
    <w:rsid w:val="00D2678C"/>
    <w:rsid w:val="00DA53A2"/>
    <w:rsid w:val="00DB136B"/>
    <w:rsid w:val="00E31EA7"/>
    <w:rsid w:val="00EA20F4"/>
    <w:rsid w:val="00ED108F"/>
    <w:rsid w:val="00ED16D9"/>
    <w:rsid w:val="00ED6021"/>
    <w:rsid w:val="00FC30BA"/>
    <w:rsid w:val="00FF3C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5:docId w15:val="{31AE8E1E-DFDA-42CD-B327-58C8D237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805C22"/>
    <w:rPr>
      <w:rFonts w:ascii="Times New Roman" w:eastAsia="Times New Roman" w:hAnsi="Times New Roman"/>
      <w:sz w:val="24"/>
      <w:szCs w:val="24"/>
    </w:rPr>
  </w:style>
  <w:style w:type="paragraph" w:styleId="Heading1">
    <w:name w:val="heading 1"/>
    <w:basedOn w:val="Normal"/>
    <w:next w:val="Normal"/>
    <w:autoRedefine/>
    <w:qFormat/>
    <w:rsid w:val="00011ED7"/>
    <w:pPr>
      <w:keepNext/>
      <w:shd w:val="clear" w:color="auto" w:fill="000080"/>
      <w:spacing w:before="800"/>
      <w:outlineLvl w:val="0"/>
    </w:pPr>
    <w:rPr>
      <w:rFonts w:ascii="Arial" w:hAnsi="Arial"/>
      <w:b/>
      <w:color w:val="FFFFFF"/>
      <w:sz w:val="32"/>
    </w:rPr>
  </w:style>
  <w:style w:type="paragraph" w:styleId="Heading2">
    <w:name w:val="heading 2"/>
    <w:basedOn w:val="Normal"/>
    <w:next w:val="Contenthead"/>
    <w:autoRedefine/>
    <w:qFormat/>
    <w:rsid w:val="002136D6"/>
    <w:pPr>
      <w:keepNext/>
      <w:spacing w:before="320"/>
      <w:ind w:left="720" w:hanging="360"/>
      <w:outlineLvl w:val="1"/>
    </w:pPr>
    <w:rPr>
      <w:b/>
    </w:rPr>
  </w:style>
  <w:style w:type="paragraph" w:styleId="Heading3">
    <w:name w:val="heading 3"/>
    <w:basedOn w:val="Normal"/>
    <w:autoRedefine/>
    <w:qFormat/>
    <w:rsid w:val="00E31EA7"/>
    <w:pPr>
      <w:spacing w:before="120"/>
      <w:ind w:left="720"/>
      <w:outlineLvl w:val="2"/>
    </w:pPr>
    <w:rPr>
      <w:color w:val="000000"/>
    </w:rPr>
  </w:style>
  <w:style w:type="paragraph" w:styleId="Heading4">
    <w:name w:val="heading 4"/>
    <w:basedOn w:val="Normal"/>
    <w:next w:val="Normal"/>
    <w:qFormat/>
    <w:rsid w:val="00C766A1"/>
    <w:pPr>
      <w:ind w:left="360"/>
      <w:outlineLvl w:val="3"/>
    </w:pPr>
    <w:rPr>
      <w:u w:val="single"/>
    </w:rPr>
  </w:style>
  <w:style w:type="paragraph" w:styleId="Heading5">
    <w:name w:val="heading 5"/>
    <w:basedOn w:val="Normal"/>
    <w:next w:val="Normal"/>
    <w:qFormat/>
    <w:rsid w:val="00C766A1"/>
    <w:pPr>
      <w:ind w:left="720"/>
      <w:outlineLvl w:val="4"/>
    </w:pPr>
    <w:rPr>
      <w:b/>
      <w:sz w:val="20"/>
    </w:rPr>
  </w:style>
  <w:style w:type="paragraph" w:styleId="Heading6">
    <w:name w:val="heading 6"/>
    <w:basedOn w:val="Normal"/>
    <w:next w:val="Normal"/>
    <w:qFormat/>
    <w:rsid w:val="00C766A1"/>
    <w:pPr>
      <w:keepNext/>
      <w:outlineLvl w:val="5"/>
    </w:pPr>
    <w:rPr>
      <w:rFonts w:ascii="CenturyCdITCTT-Light" w:hAnsi="CenturyCdITCTT-Light"/>
      <w:b/>
    </w:rPr>
  </w:style>
  <w:style w:type="paragraph" w:styleId="Heading7">
    <w:name w:val="heading 7"/>
    <w:basedOn w:val="Normal"/>
    <w:next w:val="Normal"/>
    <w:qFormat/>
    <w:rsid w:val="00C766A1"/>
    <w:pPr>
      <w:keepNext/>
      <w:pBdr>
        <w:right w:val="single" w:sz="12" w:space="3" w:color="auto"/>
      </w:pBdr>
      <w:ind w:right="2520"/>
      <w:outlineLvl w:val="6"/>
    </w:pPr>
    <w:rPr>
      <w:rFonts w:ascii="GoudyHanD" w:hAnsi="GoudyHanD"/>
      <w:spacing w:val="-30"/>
      <w:sz w:val="144"/>
    </w:rPr>
  </w:style>
  <w:style w:type="paragraph" w:styleId="Heading8">
    <w:name w:val="heading 8"/>
    <w:basedOn w:val="Normal"/>
    <w:next w:val="Normal"/>
    <w:qFormat/>
    <w:rsid w:val="00C766A1"/>
    <w:pPr>
      <w:keepNext/>
      <w:pBdr>
        <w:right w:val="single" w:sz="12" w:space="31" w:color="auto"/>
      </w:pBdr>
      <w:ind w:right="2520"/>
      <w:outlineLvl w:val="7"/>
    </w:pPr>
    <w:rPr>
      <w:rFonts w:ascii="CenturyCdITCTT-Light" w:hAnsi="CenturyCdITCTT-Light"/>
      <w:sz w:val="72"/>
    </w:rPr>
  </w:style>
  <w:style w:type="paragraph" w:styleId="Heading9">
    <w:name w:val="heading 9"/>
    <w:basedOn w:val="Normal"/>
    <w:next w:val="Normal"/>
    <w:qFormat/>
    <w:rsid w:val="00C766A1"/>
    <w:pPr>
      <w:keepNext/>
      <w:outlineLvl w:val="8"/>
    </w:pPr>
    <w:rPr>
      <w:rFonts w:ascii="GoudyHanD" w:hAnsi="GoudyHanD"/>
      <w:sz w:val="1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head">
    <w:name w:val="Content head"/>
    <w:basedOn w:val="Heading3"/>
    <w:next w:val="Heading3"/>
    <w:autoRedefine/>
    <w:rsid w:val="00C766A1"/>
    <w:pPr>
      <w:keepNext/>
      <w:ind w:left="540"/>
    </w:pPr>
    <w:rPr>
      <w:b/>
    </w:rPr>
  </w:style>
  <w:style w:type="paragraph" w:styleId="Footer">
    <w:name w:val="footer"/>
    <w:basedOn w:val="Normal"/>
    <w:rsid w:val="00C766A1"/>
    <w:pPr>
      <w:tabs>
        <w:tab w:val="center" w:pos="4252"/>
        <w:tab w:val="right" w:pos="8504"/>
      </w:tabs>
    </w:pPr>
  </w:style>
  <w:style w:type="paragraph" w:customStyle="1" w:styleId="Hidden">
    <w:name w:val="Hidden"/>
    <w:basedOn w:val="Heading3"/>
    <w:rsid w:val="00C766A1"/>
    <w:rPr>
      <w:vanish/>
    </w:rPr>
  </w:style>
  <w:style w:type="paragraph" w:customStyle="1" w:styleId="Indentedpara">
    <w:name w:val="Indented para"/>
    <w:basedOn w:val="Normal"/>
    <w:rsid w:val="00C766A1"/>
    <w:pPr>
      <w:ind w:firstLine="680"/>
    </w:pPr>
  </w:style>
  <w:style w:type="paragraph" w:customStyle="1" w:styleId="Bullet">
    <w:name w:val="• Bullet"/>
    <w:basedOn w:val="Normal"/>
    <w:rsid w:val="00C766A1"/>
    <w:pPr>
      <w:ind w:left="820" w:hanging="180"/>
    </w:pPr>
  </w:style>
  <w:style w:type="paragraph" w:customStyle="1" w:styleId="Shellheading">
    <w:name w:val="Shell heading"/>
    <w:basedOn w:val="Normal"/>
    <w:next w:val="Heading3"/>
    <w:rsid w:val="00C766A1"/>
    <w:pPr>
      <w:spacing w:before="120"/>
    </w:pPr>
    <w:rPr>
      <w:rFonts w:ascii="Helvetica" w:hAnsi="Helvetica"/>
    </w:rPr>
  </w:style>
  <w:style w:type="paragraph" w:styleId="Header">
    <w:name w:val="header"/>
    <w:basedOn w:val="Normal"/>
    <w:rsid w:val="00C766A1"/>
    <w:pPr>
      <w:tabs>
        <w:tab w:val="center" w:pos="4320"/>
        <w:tab w:val="right" w:pos="8640"/>
      </w:tabs>
    </w:pPr>
  </w:style>
  <w:style w:type="character" w:styleId="Hyperlink">
    <w:name w:val="Hyperlink"/>
    <w:rsid w:val="00C766A1"/>
    <w:rPr>
      <w:color w:val="0000FF"/>
      <w:u w:val="single"/>
    </w:rPr>
  </w:style>
  <w:style w:type="character" w:styleId="FollowedHyperlink">
    <w:name w:val="FollowedHyperlink"/>
    <w:rsid w:val="00C766A1"/>
    <w:rPr>
      <w:color w:val="800080"/>
      <w:u w:val="single"/>
    </w:rPr>
  </w:style>
  <w:style w:type="character" w:styleId="CommentReference">
    <w:name w:val="annotation reference"/>
    <w:rsid w:val="00590A41"/>
    <w:rPr>
      <w:sz w:val="18"/>
    </w:rPr>
  </w:style>
  <w:style w:type="paragraph" w:styleId="CommentText">
    <w:name w:val="annotation text"/>
    <w:basedOn w:val="Normal"/>
    <w:rsid w:val="00590A41"/>
  </w:style>
  <w:style w:type="paragraph" w:customStyle="1" w:styleId="example">
    <w:name w:val="example"/>
    <w:basedOn w:val="Heading3"/>
    <w:autoRedefine/>
    <w:rsid w:val="00590A41"/>
    <w:pPr>
      <w:ind w:left="794"/>
    </w:pPr>
    <w:rPr>
      <w:rFonts w:ascii="Arial" w:hAnsi="Arial"/>
    </w:rPr>
  </w:style>
  <w:style w:type="paragraph" w:customStyle="1" w:styleId="buctable">
    <w:name w:val="buc table"/>
    <w:basedOn w:val="Normal"/>
    <w:autoRedefine/>
    <w:rsid w:val="00590A41"/>
    <w:rPr>
      <w:rFonts w:ascii="Arial" w:hAnsi="Arial"/>
    </w:rPr>
  </w:style>
  <w:style w:type="paragraph" w:styleId="BalloonText">
    <w:name w:val="Balloon Text"/>
    <w:basedOn w:val="Normal"/>
    <w:semiHidden/>
    <w:rsid w:val="004E6664"/>
    <w:rPr>
      <w:rFonts w:ascii="Lucida Grande" w:hAnsi="Lucida Grande"/>
      <w:sz w:val="18"/>
      <w:szCs w:val="18"/>
    </w:rPr>
  </w:style>
  <w:style w:type="paragraph" w:customStyle="1" w:styleId="AppendixTitle">
    <w:name w:val="AppendixTitle"/>
    <w:basedOn w:val="Heading1"/>
    <w:rsid w:val="00D005B1"/>
  </w:style>
  <w:style w:type="paragraph" w:customStyle="1" w:styleId="NumberedList">
    <w:name w:val="NumberedList"/>
    <w:basedOn w:val="Normal"/>
    <w:rsid w:val="00D005B1"/>
    <w:pPr>
      <w:ind w:left="720"/>
    </w:pPr>
  </w:style>
  <w:style w:type="paragraph" w:customStyle="1" w:styleId="FigCaption">
    <w:name w:val="FigCaption"/>
    <w:basedOn w:val="Normal"/>
    <w:rsid w:val="00D005B1"/>
  </w:style>
  <w:style w:type="paragraph" w:customStyle="1" w:styleId="BulletList">
    <w:name w:val="BulletList"/>
    <w:basedOn w:val="Heading3"/>
    <w:rsid w:val="00D005B1"/>
  </w:style>
  <w:style w:type="paragraph" w:customStyle="1" w:styleId="BulletListFirst">
    <w:name w:val="BulletListFirst"/>
    <w:basedOn w:val="Heading3"/>
    <w:rsid w:val="00D005B1"/>
  </w:style>
  <w:style w:type="paragraph" w:customStyle="1" w:styleId="BulletListLast">
    <w:name w:val="BulletListLast"/>
    <w:basedOn w:val="Heading3"/>
    <w:rsid w:val="00D005B1"/>
  </w:style>
  <w:style w:type="paragraph" w:customStyle="1" w:styleId="TableColHead">
    <w:name w:val="TableColHead"/>
    <w:basedOn w:val="Normal"/>
    <w:rsid w:val="00D005B1"/>
    <w:rPr>
      <w:rFonts w:ascii="CenturyCdITCTT-Light" w:hAnsi="CenturyCdITCTT-Light"/>
      <w:b/>
    </w:rPr>
  </w:style>
  <w:style w:type="paragraph" w:customStyle="1" w:styleId="TableTitle">
    <w:name w:val="TableTitle"/>
    <w:basedOn w:val="Heading6"/>
    <w:rsid w:val="00D005B1"/>
  </w:style>
  <w:style w:type="paragraph" w:customStyle="1" w:styleId="Table">
    <w:name w:val="Table"/>
    <w:basedOn w:val="buctable"/>
    <w:rsid w:val="00D005B1"/>
  </w:style>
  <w:style w:type="paragraph" w:customStyle="1" w:styleId="Default">
    <w:name w:val="Default"/>
    <w:rsid w:val="00BF4C29"/>
    <w:pPr>
      <w:autoSpaceDE w:val="0"/>
      <w:autoSpaceDN w:val="0"/>
      <w:adjustRightInd w:val="0"/>
    </w:pPr>
    <w:rPr>
      <w:rFonts w:ascii="Times New Roman" w:hAnsi="Times New Roman"/>
      <w:color w:val="000000"/>
      <w:sz w:val="24"/>
      <w:szCs w:val="24"/>
      <w:lang w:eastAsia="zh-CN"/>
    </w:rPr>
  </w:style>
  <w:style w:type="table" w:styleId="TableGrid">
    <w:name w:val="Table Grid"/>
    <w:basedOn w:val="TableNormal"/>
    <w:uiPriority w:val="39"/>
    <w:rsid w:val="00565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rsid w:val="00565CC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ListParagraph">
    <w:name w:val="List Paragraph"/>
    <w:basedOn w:val="Normal"/>
    <w:uiPriority w:val="34"/>
    <w:qFormat/>
    <w:rsid w:val="006D21B6"/>
    <w:pPr>
      <w:ind w:left="720"/>
      <w:contextualSpacing/>
    </w:pPr>
    <w:rPr>
      <w:rFonts w:ascii="Garamond" w:eastAsia="Garamond" w:hAnsi="Garamond" w:cs="Garamond"/>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3082345">
      <w:bodyDiv w:val="1"/>
      <w:marLeft w:val="0"/>
      <w:marRight w:val="0"/>
      <w:marTop w:val="0"/>
      <w:marBottom w:val="0"/>
      <w:divBdr>
        <w:top w:val="none" w:sz="0" w:space="0" w:color="auto"/>
        <w:left w:val="none" w:sz="0" w:space="0" w:color="auto"/>
        <w:bottom w:val="none" w:sz="0" w:space="0" w:color="auto"/>
        <w:right w:val="none" w:sz="0" w:space="0" w:color="auto"/>
      </w:divBdr>
    </w:div>
    <w:div w:id="1111824410">
      <w:bodyDiv w:val="1"/>
      <w:marLeft w:val="0"/>
      <w:marRight w:val="0"/>
      <w:marTop w:val="0"/>
      <w:marBottom w:val="0"/>
      <w:divBdr>
        <w:top w:val="none" w:sz="0" w:space="0" w:color="auto"/>
        <w:left w:val="none" w:sz="0" w:space="0" w:color="auto"/>
        <w:bottom w:val="none" w:sz="0" w:space="0" w:color="auto"/>
        <w:right w:val="none" w:sz="0" w:space="0" w:color="auto"/>
      </w:divBdr>
    </w:div>
    <w:div w:id="1122111722">
      <w:bodyDiv w:val="1"/>
      <w:marLeft w:val="0"/>
      <w:marRight w:val="0"/>
      <w:marTop w:val="0"/>
      <w:marBottom w:val="0"/>
      <w:divBdr>
        <w:top w:val="none" w:sz="0" w:space="0" w:color="auto"/>
        <w:left w:val="none" w:sz="0" w:space="0" w:color="auto"/>
        <w:bottom w:val="none" w:sz="0" w:space="0" w:color="auto"/>
        <w:right w:val="none" w:sz="0" w:space="0" w:color="auto"/>
      </w:divBdr>
    </w:div>
    <w:div w:id="115752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8.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 Id="rId27" Type="http://schemas.openxmlformats.org/officeDocument/2006/relationships/hyperlink" Target="https://github.com/jakewheeler/SWENG411-Butterfly" TargetMode="External"/><Relationship Id="rId30" Type="http://schemas.openxmlformats.org/officeDocument/2006/relationships/image" Target="media/image14.png"/><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71A2527-2C25-4306-AB63-C04459CEFD5C}">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57114-82A9-45AC-B2A6-76C07947F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26</Pages>
  <Words>2230</Words>
  <Characters>1271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Spec Template V5</vt:lpstr>
    </vt:vector>
  </TitlesOfParts>
  <Company>the Atlantic Systems Guild</Company>
  <LinksUpToDate>false</LinksUpToDate>
  <CharactersWithSpaces>14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Template V5</dc:title>
  <dc:subject/>
  <dc:creator>James &amp; Suzanne</dc:creator>
  <cp:keywords/>
  <cp:lastModifiedBy>Jake</cp:lastModifiedBy>
  <cp:revision>17</cp:revision>
  <cp:lastPrinted>2005-03-15T22:36:00Z</cp:lastPrinted>
  <dcterms:created xsi:type="dcterms:W3CDTF">2015-10-05T22:43:00Z</dcterms:created>
  <dcterms:modified xsi:type="dcterms:W3CDTF">2015-12-09T18:02:00Z</dcterms:modified>
</cp:coreProperties>
</file>